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1403" w:rsidRDefault="00C61403" w:rsidP="00BC76F8">
      <w:pPr>
        <w:tabs>
          <w:tab w:val="left" w:pos="2745"/>
          <w:tab w:val="center" w:pos="5032"/>
        </w:tabs>
        <w:spacing w:before="240"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НОТАЦИЯ</w:t>
      </w:r>
    </w:p>
    <w:p w:rsidR="00C61403" w:rsidRDefault="00C61403" w:rsidP="007C79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окументе описывается программа ОС семейства </w:t>
      </w:r>
      <w:proofErr w:type="spellStart"/>
      <w:r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="00A35007">
        <w:rPr>
          <w:rFonts w:ascii="Times New Roman" w:hAnsi="Times New Roman" w:cs="Times New Roman"/>
          <w:sz w:val="28"/>
          <w:szCs w:val="28"/>
        </w:rPr>
        <w:t xml:space="preserve">, которая </w:t>
      </w:r>
      <w:r w:rsidR="004A4299">
        <w:rPr>
          <w:rFonts w:ascii="Times New Roman" w:hAnsi="Times New Roman" w:cs="Times New Roman"/>
          <w:sz w:val="28"/>
          <w:szCs w:val="28"/>
        </w:rPr>
        <w:t>организует</w:t>
      </w:r>
      <w:r w:rsidR="00A35007">
        <w:rPr>
          <w:rFonts w:ascii="Times New Roman" w:hAnsi="Times New Roman" w:cs="Times New Roman"/>
          <w:sz w:val="28"/>
          <w:szCs w:val="28"/>
        </w:rPr>
        <w:t xml:space="preserve"> </w:t>
      </w:r>
      <w:r w:rsidR="00BC76F8">
        <w:rPr>
          <w:rFonts w:ascii="Times New Roman" w:hAnsi="Times New Roman" w:cs="Times New Roman"/>
          <w:sz w:val="28"/>
          <w:szCs w:val="28"/>
        </w:rPr>
        <w:t xml:space="preserve">обработку </w:t>
      </w:r>
      <w:r w:rsidR="00A35007">
        <w:rPr>
          <w:rFonts w:ascii="Times New Roman" w:hAnsi="Times New Roman" w:cs="Times New Roman"/>
          <w:sz w:val="28"/>
          <w:szCs w:val="28"/>
        </w:rPr>
        <w:t>информаци</w:t>
      </w:r>
      <w:r w:rsidR="00BC76F8">
        <w:rPr>
          <w:rFonts w:ascii="Times New Roman" w:hAnsi="Times New Roman" w:cs="Times New Roman"/>
          <w:sz w:val="28"/>
          <w:szCs w:val="28"/>
        </w:rPr>
        <w:t>и</w:t>
      </w:r>
      <w:r w:rsidR="00A35007">
        <w:rPr>
          <w:rFonts w:ascii="Times New Roman" w:hAnsi="Times New Roman" w:cs="Times New Roman"/>
          <w:sz w:val="28"/>
          <w:szCs w:val="28"/>
        </w:rPr>
        <w:t xml:space="preserve"> </w:t>
      </w:r>
      <w:r w:rsidR="007A5AB3">
        <w:rPr>
          <w:rFonts w:ascii="Times New Roman" w:hAnsi="Times New Roman" w:cs="Times New Roman"/>
          <w:sz w:val="28"/>
          <w:szCs w:val="28"/>
        </w:rPr>
        <w:t>о авиаперелётах.</w:t>
      </w:r>
    </w:p>
    <w:p w:rsidR="00C61403" w:rsidRDefault="00C61403" w:rsidP="007C79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умент содержит в себе описание </w:t>
      </w:r>
      <w:r w:rsidR="007A5AB3">
        <w:rPr>
          <w:rFonts w:ascii="Times New Roman" w:hAnsi="Times New Roman" w:cs="Times New Roman"/>
          <w:sz w:val="28"/>
          <w:szCs w:val="28"/>
        </w:rPr>
        <w:t xml:space="preserve">реализации данной программы, с аргументированием тех или иных её критериев. Предоставляется </w:t>
      </w:r>
      <w:r w:rsidR="00CA3353">
        <w:rPr>
          <w:rFonts w:ascii="Times New Roman" w:hAnsi="Times New Roman" w:cs="Times New Roman"/>
          <w:sz w:val="28"/>
          <w:szCs w:val="28"/>
        </w:rPr>
        <w:t>программа с детальным пояснением, её структуры, реализации и особенностей работы на ЭВМ. Также пояснительная записка содержит графическую интерпретацию основных алгоритмов программы и руководство к эксплуатации программы.</w:t>
      </w:r>
    </w:p>
    <w:p w:rsidR="00A35007" w:rsidRDefault="00A35007" w:rsidP="007C79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61403" w:rsidRDefault="00C61403" w:rsidP="007C79B7">
      <w:pPr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C61403" w:rsidRDefault="00C61403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62466" w:rsidRDefault="00662466" w:rsidP="0012126C">
      <w:pPr>
        <w:spacing w:line="360" w:lineRule="auto"/>
        <w:ind w:left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ДЕР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ЖАНИЕ</w:t>
      </w:r>
      <w:r w:rsidR="00A35007">
        <w:rPr>
          <w:rFonts w:ascii="Times New Roman" w:hAnsi="Times New Roman" w:cs="Times New Roman"/>
          <w:sz w:val="28"/>
          <w:szCs w:val="28"/>
        </w:rPr>
        <w:t>…………………………………………………………</w:t>
      </w:r>
      <w:r w:rsidR="0012126C">
        <w:rPr>
          <w:rFonts w:ascii="Times New Roman" w:hAnsi="Times New Roman" w:cs="Times New Roman"/>
          <w:sz w:val="28"/>
          <w:szCs w:val="28"/>
        </w:rPr>
        <w:t>.  2</w:t>
      </w:r>
    </w:p>
    <w:p w:rsidR="00662466" w:rsidRDefault="00003ACA" w:rsidP="0012126C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</w:t>
      </w:r>
      <w:r w:rsidR="009734F0">
        <w:rPr>
          <w:rFonts w:ascii="Times New Roman" w:hAnsi="Times New Roman" w:cs="Times New Roman"/>
          <w:sz w:val="28"/>
          <w:szCs w:val="28"/>
        </w:rPr>
        <w:t>ВВЕДЕНИЕ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</w:t>
      </w:r>
      <w:proofErr w:type="gramStart"/>
      <w:r w:rsidR="005001B2">
        <w:rPr>
          <w:rFonts w:ascii="Times New Roman" w:hAnsi="Times New Roman" w:cs="Times New Roman"/>
          <w:sz w:val="28"/>
          <w:szCs w:val="28"/>
        </w:rPr>
        <w:t>…....</w:t>
      </w:r>
      <w:proofErr w:type="gramEnd"/>
      <w:r w:rsidR="005001B2">
        <w:rPr>
          <w:rFonts w:ascii="Times New Roman" w:hAnsi="Times New Roman" w:cs="Times New Roman"/>
          <w:sz w:val="28"/>
          <w:szCs w:val="28"/>
        </w:rPr>
        <w:t>……………………………</w:t>
      </w:r>
      <w:r w:rsidR="0012126C">
        <w:rPr>
          <w:rFonts w:ascii="Times New Roman" w:hAnsi="Times New Roman" w:cs="Times New Roman"/>
          <w:sz w:val="28"/>
          <w:szCs w:val="28"/>
        </w:rPr>
        <w:t xml:space="preserve"> 3</w:t>
      </w:r>
    </w:p>
    <w:p w:rsidR="009734F0" w:rsidRPr="00B47BBE" w:rsidRDefault="009734F0" w:rsidP="007C79B7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47BBE">
        <w:rPr>
          <w:rFonts w:ascii="Times New Roman" w:hAnsi="Times New Roman" w:cs="Times New Roman"/>
          <w:sz w:val="28"/>
          <w:szCs w:val="28"/>
        </w:rPr>
        <w:t>НАЗНАЧЕНИЕ И ОБЛАСТЬ ПРИМЕНЕНИЯ</w:t>
      </w:r>
      <w:r w:rsidR="005001B2">
        <w:rPr>
          <w:rFonts w:ascii="Times New Roman" w:hAnsi="Times New Roman" w:cs="Times New Roman"/>
          <w:sz w:val="28"/>
          <w:szCs w:val="28"/>
        </w:rPr>
        <w:t>……………………</w:t>
      </w:r>
      <w:proofErr w:type="gramStart"/>
      <w:r w:rsidR="005001B2">
        <w:rPr>
          <w:rFonts w:ascii="Times New Roman" w:hAnsi="Times New Roman" w:cs="Times New Roman"/>
          <w:sz w:val="28"/>
          <w:szCs w:val="28"/>
        </w:rPr>
        <w:t>……</w:t>
      </w:r>
      <w:r w:rsidR="0012126C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12126C">
        <w:rPr>
          <w:rFonts w:ascii="Times New Roman" w:hAnsi="Times New Roman" w:cs="Times New Roman"/>
          <w:sz w:val="28"/>
          <w:szCs w:val="28"/>
        </w:rPr>
        <w:t>.4</w:t>
      </w:r>
    </w:p>
    <w:p w:rsidR="00370E9E" w:rsidRPr="00B47BBE" w:rsidRDefault="009734F0" w:rsidP="007C79B7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47BBE">
        <w:rPr>
          <w:rFonts w:ascii="Times New Roman" w:hAnsi="Times New Roman" w:cs="Times New Roman"/>
          <w:sz w:val="28"/>
          <w:szCs w:val="28"/>
        </w:rPr>
        <w:t>ТЕХНИЧЕСКИЕ ХАРАКТЕРИСТИКИ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</w:t>
      </w:r>
      <w:proofErr w:type="gramStart"/>
      <w:r w:rsidR="005001B2">
        <w:rPr>
          <w:rFonts w:ascii="Times New Roman" w:hAnsi="Times New Roman" w:cs="Times New Roman"/>
          <w:sz w:val="28"/>
          <w:szCs w:val="28"/>
        </w:rPr>
        <w:t>……</w:t>
      </w:r>
      <w:r w:rsidR="0012126C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12126C">
        <w:rPr>
          <w:rFonts w:ascii="Times New Roman" w:hAnsi="Times New Roman" w:cs="Times New Roman"/>
          <w:sz w:val="28"/>
          <w:szCs w:val="28"/>
        </w:rPr>
        <w:t>5</w:t>
      </w:r>
    </w:p>
    <w:p w:rsidR="009734F0" w:rsidRPr="00A27FA0" w:rsidRDefault="00FC3AFA" w:rsidP="007C79B7">
      <w:pPr>
        <w:pStyle w:val="a3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27FA0">
        <w:rPr>
          <w:rFonts w:ascii="Times New Roman" w:hAnsi="Times New Roman" w:cs="Times New Roman"/>
          <w:sz w:val="28"/>
          <w:szCs w:val="28"/>
        </w:rPr>
        <w:t>Постановка задачи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…………………</w:t>
      </w:r>
      <w:proofErr w:type="gramStart"/>
      <w:r w:rsidR="005001B2">
        <w:rPr>
          <w:rFonts w:ascii="Times New Roman" w:hAnsi="Times New Roman" w:cs="Times New Roman"/>
          <w:sz w:val="28"/>
          <w:szCs w:val="28"/>
        </w:rPr>
        <w:t>……</w:t>
      </w:r>
      <w:r w:rsidR="0012126C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12126C">
        <w:rPr>
          <w:rFonts w:ascii="Times New Roman" w:hAnsi="Times New Roman" w:cs="Times New Roman"/>
          <w:sz w:val="28"/>
          <w:szCs w:val="28"/>
        </w:rPr>
        <w:t>.5</w:t>
      </w:r>
    </w:p>
    <w:p w:rsidR="00C464FC" w:rsidRPr="00764AD1" w:rsidRDefault="00C464FC" w:rsidP="00C464FC">
      <w:pPr>
        <w:pStyle w:val="a3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и обоснование выбора входных и выходных данных</w:t>
      </w:r>
      <w:r>
        <w:rPr>
          <w:rFonts w:ascii="Times New Roman" w:hAnsi="Times New Roman" w:cs="Times New Roman"/>
          <w:sz w:val="28"/>
          <w:szCs w:val="28"/>
        </w:rPr>
        <w:t>….</w:t>
      </w:r>
      <w:r w:rsidR="00315039">
        <w:rPr>
          <w:rFonts w:ascii="Times New Roman" w:hAnsi="Times New Roman" w:cs="Times New Roman"/>
          <w:sz w:val="28"/>
          <w:szCs w:val="28"/>
        </w:rPr>
        <w:t>.</w:t>
      </w:r>
      <w:r w:rsidR="0012126C">
        <w:rPr>
          <w:rFonts w:ascii="Times New Roman" w:hAnsi="Times New Roman" w:cs="Times New Roman"/>
          <w:sz w:val="28"/>
          <w:szCs w:val="28"/>
        </w:rPr>
        <w:t>.5</w:t>
      </w:r>
    </w:p>
    <w:p w:rsidR="0074051C" w:rsidRDefault="0074051C" w:rsidP="007C79B7">
      <w:pPr>
        <w:pStyle w:val="a3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няемые математические методы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</w:t>
      </w:r>
      <w:r w:rsidR="00315039">
        <w:rPr>
          <w:rFonts w:ascii="Times New Roman" w:hAnsi="Times New Roman" w:cs="Times New Roman"/>
          <w:sz w:val="28"/>
          <w:szCs w:val="28"/>
        </w:rPr>
        <w:t>…</w:t>
      </w:r>
      <w:r w:rsidR="0012126C">
        <w:rPr>
          <w:rFonts w:ascii="Times New Roman" w:hAnsi="Times New Roman" w:cs="Times New Roman"/>
          <w:sz w:val="28"/>
          <w:szCs w:val="28"/>
        </w:rPr>
        <w:t>6</w:t>
      </w:r>
    </w:p>
    <w:p w:rsidR="00634C04" w:rsidRDefault="00634C04" w:rsidP="007C79B7">
      <w:pPr>
        <w:pStyle w:val="a3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а программы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………………</w:t>
      </w:r>
      <w:proofErr w:type="gramStart"/>
      <w:r w:rsidR="005001B2">
        <w:rPr>
          <w:rFonts w:ascii="Times New Roman" w:hAnsi="Times New Roman" w:cs="Times New Roman"/>
          <w:sz w:val="28"/>
          <w:szCs w:val="28"/>
        </w:rPr>
        <w:t>…...</w:t>
      </w:r>
      <w:r w:rsidR="00315039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315039">
        <w:rPr>
          <w:rFonts w:ascii="Times New Roman" w:hAnsi="Times New Roman" w:cs="Times New Roman"/>
          <w:sz w:val="28"/>
          <w:szCs w:val="28"/>
        </w:rPr>
        <w:t>7</w:t>
      </w:r>
    </w:p>
    <w:p w:rsidR="00FC3AFA" w:rsidRDefault="00FC3AFA" w:rsidP="007C79B7">
      <w:pPr>
        <w:pStyle w:val="a3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……………………</w:t>
      </w:r>
      <w:proofErr w:type="gramStart"/>
      <w:r w:rsidR="005001B2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="00315039">
        <w:rPr>
          <w:rFonts w:ascii="Times New Roman" w:hAnsi="Times New Roman" w:cs="Times New Roman"/>
          <w:sz w:val="28"/>
          <w:szCs w:val="28"/>
        </w:rPr>
        <w:t>8</w:t>
      </w:r>
    </w:p>
    <w:p w:rsidR="00FC3AFA" w:rsidRDefault="00FC3AFA" w:rsidP="007C79B7">
      <w:pPr>
        <w:pStyle w:val="a3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…………………</w:t>
      </w:r>
      <w:proofErr w:type="gramStart"/>
      <w:r w:rsidR="005001B2">
        <w:rPr>
          <w:rFonts w:ascii="Times New Roman" w:hAnsi="Times New Roman" w:cs="Times New Roman"/>
          <w:sz w:val="28"/>
          <w:szCs w:val="28"/>
        </w:rPr>
        <w:t>……</w:t>
      </w:r>
      <w:r w:rsidR="00315039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315039">
        <w:rPr>
          <w:rFonts w:ascii="Times New Roman" w:hAnsi="Times New Roman" w:cs="Times New Roman"/>
          <w:sz w:val="28"/>
          <w:szCs w:val="28"/>
        </w:rPr>
        <w:t>.</w:t>
      </w:r>
      <w:r w:rsidR="0012126C">
        <w:rPr>
          <w:rFonts w:ascii="Times New Roman" w:hAnsi="Times New Roman" w:cs="Times New Roman"/>
          <w:sz w:val="28"/>
          <w:szCs w:val="28"/>
        </w:rPr>
        <w:t>8</w:t>
      </w:r>
    </w:p>
    <w:p w:rsidR="008D4E0B" w:rsidRDefault="00C952C7" w:rsidP="007C79B7">
      <w:pPr>
        <w:pStyle w:val="a3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уемые</w:t>
      </w:r>
      <w:r w:rsidR="00F235BB">
        <w:rPr>
          <w:rFonts w:ascii="Times New Roman" w:hAnsi="Times New Roman" w:cs="Times New Roman"/>
          <w:sz w:val="28"/>
          <w:szCs w:val="28"/>
        </w:rPr>
        <w:t xml:space="preserve"> функции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……………</w:t>
      </w:r>
      <w:proofErr w:type="gramStart"/>
      <w:r w:rsidR="005001B2">
        <w:rPr>
          <w:rFonts w:ascii="Times New Roman" w:hAnsi="Times New Roman" w:cs="Times New Roman"/>
          <w:sz w:val="28"/>
          <w:szCs w:val="28"/>
        </w:rPr>
        <w:t>…</w:t>
      </w:r>
      <w:r w:rsidR="00315039">
        <w:rPr>
          <w:rFonts w:ascii="Times New Roman" w:hAnsi="Times New Roman" w:cs="Times New Roman"/>
          <w:sz w:val="28"/>
          <w:szCs w:val="28"/>
        </w:rPr>
        <w:t>….</w:t>
      </w:r>
      <w:proofErr w:type="gramEnd"/>
      <w:r w:rsidR="0012126C">
        <w:rPr>
          <w:rFonts w:ascii="Times New Roman" w:hAnsi="Times New Roman" w:cs="Times New Roman"/>
          <w:sz w:val="28"/>
          <w:szCs w:val="28"/>
        </w:rPr>
        <w:t>9</w:t>
      </w:r>
    </w:p>
    <w:p w:rsidR="002954A5" w:rsidRDefault="002954A5" w:rsidP="007C79B7">
      <w:pPr>
        <w:pStyle w:val="a3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ню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…………………………</w:t>
      </w:r>
      <w:proofErr w:type="gramStart"/>
      <w:r w:rsidR="005001B2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="00803DC1">
        <w:rPr>
          <w:rFonts w:ascii="Times New Roman" w:hAnsi="Times New Roman" w:cs="Times New Roman"/>
          <w:sz w:val="28"/>
          <w:szCs w:val="28"/>
          <w:lang w:val="en-US"/>
        </w:rPr>
        <w:t>10</w:t>
      </w:r>
    </w:p>
    <w:p w:rsidR="00634C04" w:rsidRDefault="00634C04" w:rsidP="007C79B7">
      <w:pPr>
        <w:pStyle w:val="a3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………………………………..</w:t>
      </w:r>
      <w:r w:rsidR="00803DC1">
        <w:rPr>
          <w:rFonts w:ascii="Times New Roman" w:hAnsi="Times New Roman" w:cs="Times New Roman"/>
          <w:sz w:val="28"/>
          <w:szCs w:val="28"/>
        </w:rPr>
        <w:t>.</w:t>
      </w:r>
      <w:r w:rsidR="00803DC1">
        <w:rPr>
          <w:rFonts w:ascii="Times New Roman" w:hAnsi="Times New Roman" w:cs="Times New Roman"/>
          <w:sz w:val="28"/>
          <w:szCs w:val="28"/>
          <w:lang w:val="en-US"/>
        </w:rPr>
        <w:t>11</w:t>
      </w:r>
    </w:p>
    <w:p w:rsidR="00634C04" w:rsidRDefault="00634C04" w:rsidP="007C79B7">
      <w:pPr>
        <w:pStyle w:val="a3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……………………………</w:t>
      </w:r>
      <w:r w:rsidR="00803DC1">
        <w:rPr>
          <w:rFonts w:ascii="Times New Roman" w:hAnsi="Times New Roman" w:cs="Times New Roman"/>
          <w:sz w:val="28"/>
          <w:szCs w:val="28"/>
        </w:rPr>
        <w:t>…</w:t>
      </w:r>
      <w:r w:rsidR="00803DC1">
        <w:rPr>
          <w:rFonts w:ascii="Times New Roman" w:hAnsi="Times New Roman" w:cs="Times New Roman"/>
          <w:sz w:val="28"/>
          <w:szCs w:val="28"/>
          <w:lang w:val="en-US"/>
        </w:rPr>
        <w:t>11</w:t>
      </w:r>
    </w:p>
    <w:p w:rsidR="002954A5" w:rsidRDefault="002954A5" w:rsidP="007C79B7">
      <w:pPr>
        <w:pStyle w:val="a3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рректировка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………………</w:t>
      </w:r>
      <w:proofErr w:type="gramStart"/>
      <w:r w:rsidR="005001B2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="00803DC1">
        <w:rPr>
          <w:rFonts w:ascii="Times New Roman" w:hAnsi="Times New Roman" w:cs="Times New Roman"/>
          <w:sz w:val="28"/>
          <w:szCs w:val="28"/>
        </w:rPr>
        <w:t>.</w:t>
      </w:r>
      <w:r w:rsidR="00803DC1" w:rsidRPr="00803DC1">
        <w:rPr>
          <w:rFonts w:ascii="Times New Roman" w:hAnsi="Times New Roman" w:cs="Times New Roman"/>
          <w:sz w:val="28"/>
          <w:szCs w:val="28"/>
        </w:rPr>
        <w:t>12</w:t>
      </w:r>
    </w:p>
    <w:p w:rsidR="00634C04" w:rsidRDefault="00634C04" w:rsidP="007C79B7">
      <w:pPr>
        <w:pStyle w:val="a3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………………………..</w:t>
      </w:r>
      <w:r w:rsidR="00803DC1">
        <w:rPr>
          <w:rFonts w:ascii="Times New Roman" w:hAnsi="Times New Roman" w:cs="Times New Roman"/>
          <w:sz w:val="28"/>
          <w:szCs w:val="28"/>
        </w:rPr>
        <w:t>.</w:t>
      </w:r>
      <w:r w:rsidR="00803DC1" w:rsidRPr="00803DC1">
        <w:rPr>
          <w:rFonts w:ascii="Times New Roman" w:hAnsi="Times New Roman" w:cs="Times New Roman"/>
          <w:sz w:val="28"/>
          <w:szCs w:val="28"/>
        </w:rPr>
        <w:t>12</w:t>
      </w:r>
    </w:p>
    <w:p w:rsidR="00634C04" w:rsidRDefault="00634C04" w:rsidP="007C79B7">
      <w:pPr>
        <w:pStyle w:val="a3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иск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…………………………</w:t>
      </w:r>
      <w:proofErr w:type="gramStart"/>
      <w:r w:rsidR="005001B2">
        <w:rPr>
          <w:rFonts w:ascii="Times New Roman" w:hAnsi="Times New Roman" w:cs="Times New Roman"/>
          <w:sz w:val="28"/>
          <w:szCs w:val="28"/>
        </w:rPr>
        <w:t>……</w:t>
      </w:r>
      <w:r w:rsidR="00803DC1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803DC1" w:rsidRPr="00803DC1">
        <w:rPr>
          <w:rFonts w:ascii="Times New Roman" w:hAnsi="Times New Roman" w:cs="Times New Roman"/>
          <w:sz w:val="28"/>
          <w:szCs w:val="28"/>
        </w:rPr>
        <w:t>13</w:t>
      </w:r>
    </w:p>
    <w:p w:rsidR="00634C04" w:rsidRDefault="002954A5" w:rsidP="007C79B7">
      <w:pPr>
        <w:pStyle w:val="a3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читывание данных из файла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</w:t>
      </w:r>
      <w:proofErr w:type="gramStart"/>
      <w:r w:rsidR="005001B2">
        <w:rPr>
          <w:rFonts w:ascii="Times New Roman" w:hAnsi="Times New Roman" w:cs="Times New Roman"/>
          <w:sz w:val="28"/>
          <w:szCs w:val="28"/>
        </w:rPr>
        <w:t>……</w:t>
      </w:r>
      <w:r w:rsidR="00803DC1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803DC1" w:rsidRPr="00803DC1">
        <w:rPr>
          <w:rFonts w:ascii="Times New Roman" w:hAnsi="Times New Roman" w:cs="Times New Roman"/>
          <w:sz w:val="28"/>
          <w:szCs w:val="28"/>
        </w:rPr>
        <w:t>13</w:t>
      </w:r>
    </w:p>
    <w:p w:rsidR="002954A5" w:rsidRDefault="002954A5" w:rsidP="007C79B7">
      <w:pPr>
        <w:pStyle w:val="a3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 данных в файл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………</w:t>
      </w:r>
      <w:proofErr w:type="gramStart"/>
      <w:r w:rsidR="005001B2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="00803DC1">
        <w:rPr>
          <w:rFonts w:ascii="Times New Roman" w:hAnsi="Times New Roman" w:cs="Times New Roman"/>
          <w:sz w:val="28"/>
          <w:szCs w:val="28"/>
        </w:rPr>
        <w:t>.</w:t>
      </w:r>
      <w:r w:rsidR="00803DC1" w:rsidRPr="00803DC1">
        <w:rPr>
          <w:rFonts w:ascii="Times New Roman" w:hAnsi="Times New Roman" w:cs="Times New Roman"/>
          <w:sz w:val="28"/>
          <w:szCs w:val="28"/>
        </w:rPr>
        <w:t>14</w:t>
      </w:r>
    </w:p>
    <w:p w:rsidR="002C4733" w:rsidRDefault="002954A5" w:rsidP="007C79B7">
      <w:pPr>
        <w:pStyle w:val="a3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 статистики</w:t>
      </w:r>
      <w:r w:rsidR="005001B2">
        <w:rPr>
          <w:rFonts w:ascii="Times New Roman" w:hAnsi="Times New Roman" w:cs="Times New Roman"/>
          <w:sz w:val="28"/>
          <w:szCs w:val="28"/>
        </w:rPr>
        <w:t>………………………………………………</w:t>
      </w:r>
      <w:r w:rsidR="00803DC1" w:rsidRPr="00803DC1">
        <w:rPr>
          <w:rFonts w:ascii="Times New Roman" w:hAnsi="Times New Roman" w:cs="Times New Roman"/>
          <w:sz w:val="28"/>
          <w:szCs w:val="28"/>
        </w:rPr>
        <w:t>15</w:t>
      </w:r>
    </w:p>
    <w:p w:rsidR="00A023C7" w:rsidRPr="00E614B2" w:rsidRDefault="002C4733" w:rsidP="00E614B2">
      <w:pPr>
        <w:pStyle w:val="a3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е элемента</w:t>
      </w:r>
      <w:r w:rsidR="00315039">
        <w:rPr>
          <w:rFonts w:ascii="Times New Roman" w:hAnsi="Times New Roman" w:cs="Times New Roman"/>
          <w:sz w:val="28"/>
          <w:szCs w:val="28"/>
        </w:rPr>
        <w:t>………………………………………</w:t>
      </w:r>
      <w:proofErr w:type="gramStart"/>
      <w:r w:rsidR="00315039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="00803DC1">
        <w:rPr>
          <w:rFonts w:ascii="Times New Roman" w:hAnsi="Times New Roman" w:cs="Times New Roman"/>
          <w:sz w:val="28"/>
          <w:szCs w:val="28"/>
        </w:rPr>
        <w:t>.</w:t>
      </w:r>
      <w:r w:rsidR="00803DC1" w:rsidRPr="00803DC1">
        <w:rPr>
          <w:rFonts w:ascii="Times New Roman" w:hAnsi="Times New Roman" w:cs="Times New Roman"/>
          <w:sz w:val="28"/>
          <w:szCs w:val="28"/>
        </w:rPr>
        <w:t>15</w:t>
      </w:r>
    </w:p>
    <w:p w:rsidR="00A023C7" w:rsidRPr="00A023C7" w:rsidRDefault="00A023C7" w:rsidP="00334D6D">
      <w:pPr>
        <w:tabs>
          <w:tab w:val="left" w:pos="9072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A023C7">
        <w:rPr>
          <w:rFonts w:ascii="Times New Roman" w:hAnsi="Times New Roman" w:cs="Times New Roman"/>
          <w:sz w:val="28"/>
          <w:szCs w:val="28"/>
        </w:rPr>
        <w:t xml:space="preserve">2.8 </w:t>
      </w:r>
      <w:r>
        <w:rPr>
          <w:rFonts w:ascii="Times New Roman" w:hAnsi="Times New Roman" w:cs="Times New Roman"/>
          <w:sz w:val="28"/>
          <w:szCs w:val="28"/>
        </w:rPr>
        <w:t>Алгоритм функций</w:t>
      </w:r>
      <w:r w:rsidR="00315039">
        <w:rPr>
          <w:rFonts w:ascii="Times New Roman" w:hAnsi="Times New Roman" w:cs="Times New Roman"/>
          <w:sz w:val="28"/>
          <w:szCs w:val="28"/>
        </w:rPr>
        <w:t>……………………………………</w:t>
      </w:r>
      <w:r w:rsidR="00334D6D">
        <w:rPr>
          <w:rFonts w:ascii="Times New Roman" w:hAnsi="Times New Roman" w:cs="Times New Roman"/>
          <w:sz w:val="28"/>
          <w:szCs w:val="28"/>
        </w:rPr>
        <w:t>………</w:t>
      </w:r>
      <w:proofErr w:type="gramStart"/>
      <w:r w:rsidR="00334D6D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="00334D6D">
        <w:rPr>
          <w:rFonts w:ascii="Times New Roman" w:hAnsi="Times New Roman" w:cs="Times New Roman"/>
          <w:sz w:val="28"/>
          <w:szCs w:val="28"/>
        </w:rPr>
        <w:t>.</w:t>
      </w:r>
      <w:r w:rsidR="00334D6D">
        <w:rPr>
          <w:rFonts w:ascii="Times New Roman" w:hAnsi="Times New Roman" w:cs="Times New Roman"/>
          <w:sz w:val="28"/>
          <w:szCs w:val="28"/>
        </w:rPr>
        <w:tab/>
      </w:r>
      <w:r w:rsidR="00315039">
        <w:rPr>
          <w:rFonts w:ascii="Times New Roman" w:hAnsi="Times New Roman" w:cs="Times New Roman"/>
          <w:sz w:val="28"/>
          <w:szCs w:val="28"/>
        </w:rPr>
        <w:t>16</w:t>
      </w:r>
    </w:p>
    <w:p w:rsidR="002954A5" w:rsidRDefault="00370E9E" w:rsidP="00334D6D">
      <w:pPr>
        <w:pStyle w:val="a3"/>
        <w:rPr>
          <w:rFonts w:ascii="Times New Roman" w:hAnsi="Times New Roman" w:cs="Times New Roman"/>
          <w:sz w:val="28"/>
          <w:szCs w:val="28"/>
        </w:rPr>
      </w:pPr>
      <w:r w:rsidRPr="00B47BBE">
        <w:rPr>
          <w:rFonts w:ascii="Times New Roman" w:hAnsi="Times New Roman" w:cs="Times New Roman"/>
          <w:sz w:val="28"/>
          <w:szCs w:val="28"/>
        </w:rPr>
        <w:t>ВЫПОЛНЕНИЕ ПРОГРАММЫ</w:t>
      </w:r>
      <w:r w:rsidR="00315039">
        <w:rPr>
          <w:rFonts w:ascii="Times New Roman" w:hAnsi="Times New Roman" w:cs="Times New Roman"/>
          <w:sz w:val="28"/>
          <w:szCs w:val="28"/>
        </w:rPr>
        <w:t>……………………………………</w:t>
      </w:r>
      <w:r w:rsidR="007F3E49">
        <w:rPr>
          <w:rFonts w:ascii="Times New Roman" w:hAnsi="Times New Roman" w:cs="Times New Roman"/>
          <w:sz w:val="28"/>
          <w:szCs w:val="28"/>
        </w:rPr>
        <w:t>...</w:t>
      </w:r>
      <w:r w:rsidR="00315039">
        <w:rPr>
          <w:rFonts w:ascii="Times New Roman" w:hAnsi="Times New Roman" w:cs="Times New Roman"/>
          <w:sz w:val="28"/>
          <w:szCs w:val="28"/>
        </w:rPr>
        <w:t>…</w:t>
      </w:r>
      <w:r w:rsidR="007F3E49">
        <w:rPr>
          <w:rFonts w:ascii="Times New Roman" w:hAnsi="Times New Roman" w:cs="Times New Roman"/>
          <w:sz w:val="28"/>
          <w:szCs w:val="28"/>
        </w:rPr>
        <w:t>30</w:t>
      </w:r>
    </w:p>
    <w:p w:rsidR="00B47BBE" w:rsidRDefault="00B47BBE" w:rsidP="007C79B7">
      <w:pPr>
        <w:pStyle w:val="a3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е выполнение программы</w:t>
      </w:r>
      <w:r w:rsidR="00315039">
        <w:rPr>
          <w:rFonts w:ascii="Times New Roman" w:hAnsi="Times New Roman" w:cs="Times New Roman"/>
          <w:sz w:val="28"/>
          <w:szCs w:val="28"/>
        </w:rPr>
        <w:t>……………………………………</w:t>
      </w:r>
      <w:r w:rsidR="007F3E49">
        <w:rPr>
          <w:rFonts w:ascii="Times New Roman" w:hAnsi="Times New Roman" w:cs="Times New Roman"/>
          <w:sz w:val="28"/>
          <w:szCs w:val="28"/>
        </w:rPr>
        <w:t>30</w:t>
      </w:r>
    </w:p>
    <w:p w:rsidR="00B47BBE" w:rsidRDefault="00B47BBE" w:rsidP="007C79B7">
      <w:pPr>
        <w:pStyle w:val="a3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грузка и запуск программы</w:t>
      </w:r>
      <w:r w:rsidR="00315039">
        <w:rPr>
          <w:rFonts w:ascii="Times New Roman" w:hAnsi="Times New Roman" w:cs="Times New Roman"/>
          <w:sz w:val="28"/>
          <w:szCs w:val="28"/>
        </w:rPr>
        <w:t>…………………………………</w:t>
      </w:r>
      <w:proofErr w:type="gramStart"/>
      <w:r w:rsidR="00315039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="00315039">
        <w:rPr>
          <w:rFonts w:ascii="Times New Roman" w:hAnsi="Times New Roman" w:cs="Times New Roman"/>
          <w:sz w:val="28"/>
          <w:szCs w:val="28"/>
        </w:rPr>
        <w:t>.</w:t>
      </w:r>
      <w:r w:rsidR="007F3E49">
        <w:rPr>
          <w:rFonts w:ascii="Times New Roman" w:hAnsi="Times New Roman" w:cs="Times New Roman"/>
          <w:sz w:val="28"/>
          <w:szCs w:val="28"/>
        </w:rPr>
        <w:t>30</w:t>
      </w:r>
    </w:p>
    <w:p w:rsidR="000E369A" w:rsidRDefault="000E369A" w:rsidP="007C79B7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Ы</w:t>
      </w:r>
      <w:r w:rsidR="00315039">
        <w:rPr>
          <w:rFonts w:ascii="Times New Roman" w:hAnsi="Times New Roman" w:cs="Times New Roman"/>
          <w:sz w:val="28"/>
          <w:szCs w:val="28"/>
        </w:rPr>
        <w:t>……………………………………………………………</w:t>
      </w:r>
      <w:proofErr w:type="gramStart"/>
      <w:r w:rsidR="00315039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="007F3E49">
        <w:rPr>
          <w:rFonts w:ascii="Times New Roman" w:hAnsi="Times New Roman" w:cs="Times New Roman"/>
          <w:sz w:val="28"/>
          <w:szCs w:val="28"/>
        </w:rPr>
        <w:t>35</w:t>
      </w:r>
    </w:p>
    <w:p w:rsidR="00EA5C49" w:rsidRDefault="00EA5C49" w:rsidP="007C79B7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ЛИТЕРАТУРЫ</w:t>
      </w:r>
      <w:r w:rsidR="00315039">
        <w:rPr>
          <w:rFonts w:ascii="Times New Roman" w:hAnsi="Times New Roman" w:cs="Times New Roman"/>
          <w:sz w:val="28"/>
          <w:szCs w:val="28"/>
        </w:rPr>
        <w:t>…………………………………………</w:t>
      </w:r>
      <w:proofErr w:type="gramStart"/>
      <w:r w:rsidR="00315039">
        <w:rPr>
          <w:rFonts w:ascii="Times New Roman" w:hAnsi="Times New Roman" w:cs="Times New Roman"/>
          <w:sz w:val="28"/>
          <w:szCs w:val="28"/>
        </w:rPr>
        <w:t>……</w:t>
      </w:r>
      <w:r w:rsidR="007F3E49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7F3E49">
        <w:rPr>
          <w:rFonts w:ascii="Times New Roman" w:hAnsi="Times New Roman" w:cs="Times New Roman"/>
          <w:sz w:val="28"/>
          <w:szCs w:val="28"/>
        </w:rPr>
        <w:t>.36</w:t>
      </w:r>
    </w:p>
    <w:p w:rsidR="000E369A" w:rsidRPr="009F6FD3" w:rsidRDefault="000E369A" w:rsidP="00E614B2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А</w:t>
      </w:r>
      <w:r w:rsidR="007B24AA">
        <w:rPr>
          <w:rFonts w:ascii="Times New Roman" w:hAnsi="Times New Roman" w:cs="Times New Roman"/>
          <w:sz w:val="28"/>
          <w:szCs w:val="28"/>
        </w:rPr>
        <w:t>……………………………………………………….</w:t>
      </w:r>
      <w:r w:rsidR="007F3E49">
        <w:rPr>
          <w:rFonts w:ascii="Times New Roman" w:hAnsi="Times New Roman" w:cs="Times New Roman"/>
          <w:sz w:val="28"/>
          <w:szCs w:val="28"/>
        </w:rPr>
        <w:t>..37</w:t>
      </w:r>
    </w:p>
    <w:p w:rsidR="00662466" w:rsidRDefault="00662466" w:rsidP="007C79B7">
      <w:pPr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:rsidR="00EA5C49" w:rsidRDefault="00EA5C49" w:rsidP="007C79B7">
      <w:pPr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9B27A9" w:rsidRDefault="009B27A9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выполнения курсовой работы была написана программа для работы с данными о авиарейсах.</w:t>
      </w:r>
      <w:r w:rsidR="00715E5D">
        <w:rPr>
          <w:rFonts w:ascii="Times New Roman" w:hAnsi="Times New Roman" w:cs="Times New Roman"/>
          <w:sz w:val="28"/>
          <w:szCs w:val="28"/>
        </w:rPr>
        <w:t xml:space="preserve"> </w:t>
      </w:r>
      <w:r w:rsidR="00754F21">
        <w:rPr>
          <w:rFonts w:ascii="Times New Roman" w:hAnsi="Times New Roman" w:cs="Times New Roman"/>
          <w:sz w:val="28"/>
          <w:szCs w:val="28"/>
        </w:rPr>
        <w:t xml:space="preserve">Программа предполагает собой различные способы ввода и вывода данных, а также разноплановая их обработка. </w:t>
      </w:r>
      <w:r w:rsidR="00003ACA">
        <w:rPr>
          <w:rFonts w:ascii="Times New Roman" w:hAnsi="Times New Roman" w:cs="Times New Roman"/>
          <w:sz w:val="28"/>
          <w:szCs w:val="28"/>
        </w:rPr>
        <w:t>Был реализован интерфейс, который делает работу в данной программе понятной и доступной любому пользователю.</w:t>
      </w:r>
    </w:p>
    <w:p w:rsidR="00754F21" w:rsidRPr="00C61403" w:rsidRDefault="00754F2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исание программы было реализовано при помощи языков С</w:t>
      </w:r>
      <w:r w:rsidRPr="00754F21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С++ согласно принципам</w:t>
      </w:r>
      <w:r w:rsidR="00B56FD2">
        <w:rPr>
          <w:rFonts w:ascii="Times New Roman" w:hAnsi="Times New Roman" w:cs="Times New Roman"/>
          <w:sz w:val="28"/>
          <w:szCs w:val="28"/>
        </w:rPr>
        <w:t xml:space="preserve"> структурного программирования, которая базируется на методах нисходящего проектирования и модульного программирования.</w:t>
      </w:r>
      <w:r w:rsidR="00003ACA">
        <w:rPr>
          <w:rFonts w:ascii="Times New Roman" w:hAnsi="Times New Roman" w:cs="Times New Roman"/>
          <w:sz w:val="28"/>
          <w:szCs w:val="28"/>
        </w:rPr>
        <w:t xml:space="preserve"> Написание программы производилось в интегрированной среде программирования </w:t>
      </w:r>
      <w:r w:rsidR="00003ACA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003ACA" w:rsidRPr="00C61403">
        <w:rPr>
          <w:rFonts w:ascii="Times New Roman" w:hAnsi="Times New Roman" w:cs="Times New Roman"/>
          <w:sz w:val="28"/>
          <w:szCs w:val="28"/>
        </w:rPr>
        <w:t xml:space="preserve"> </w:t>
      </w:r>
      <w:r w:rsidR="00003ACA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003ACA" w:rsidRPr="00C61403">
        <w:rPr>
          <w:rFonts w:ascii="Times New Roman" w:hAnsi="Times New Roman" w:cs="Times New Roman"/>
          <w:sz w:val="28"/>
          <w:szCs w:val="28"/>
        </w:rPr>
        <w:t xml:space="preserve"> 2013.</w:t>
      </w:r>
    </w:p>
    <w:p w:rsidR="00B56FD2" w:rsidRPr="00754F21" w:rsidRDefault="00B56FD2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6FD2">
        <w:rPr>
          <w:rFonts w:ascii="Times New Roman" w:hAnsi="Times New Roman" w:cs="Times New Roman"/>
          <w:sz w:val="28"/>
          <w:szCs w:val="28"/>
        </w:rPr>
        <w:t>Программа написана согласно зад</w:t>
      </w:r>
      <w:r w:rsidR="003E293B">
        <w:rPr>
          <w:rFonts w:ascii="Times New Roman" w:hAnsi="Times New Roman" w:cs="Times New Roman"/>
          <w:sz w:val="28"/>
          <w:szCs w:val="28"/>
        </w:rPr>
        <w:t>анию</w:t>
      </w:r>
      <w:r w:rsidRPr="00B56FD2">
        <w:rPr>
          <w:rFonts w:ascii="Times New Roman" w:hAnsi="Times New Roman" w:cs="Times New Roman"/>
          <w:sz w:val="28"/>
          <w:szCs w:val="28"/>
        </w:rPr>
        <w:t xml:space="preserve"> </w:t>
      </w:r>
      <w:r w:rsidR="003E293B">
        <w:rPr>
          <w:rFonts w:ascii="Times New Roman" w:hAnsi="Times New Roman" w:cs="Times New Roman"/>
          <w:sz w:val="28"/>
          <w:szCs w:val="28"/>
        </w:rPr>
        <w:t>кафедры информац</w:t>
      </w:r>
      <w:r w:rsidR="00C464FC">
        <w:rPr>
          <w:rFonts w:ascii="Times New Roman" w:hAnsi="Times New Roman" w:cs="Times New Roman"/>
          <w:sz w:val="28"/>
          <w:szCs w:val="28"/>
        </w:rPr>
        <w:t>ионных систем Севастопольского г</w:t>
      </w:r>
      <w:r w:rsidR="003E293B">
        <w:rPr>
          <w:rFonts w:ascii="Times New Roman" w:hAnsi="Times New Roman" w:cs="Times New Roman"/>
          <w:sz w:val="28"/>
          <w:szCs w:val="28"/>
        </w:rPr>
        <w:t xml:space="preserve">осударственного университета. </w:t>
      </w:r>
    </w:p>
    <w:p w:rsidR="009B27A9" w:rsidRDefault="009B27A9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3ACA" w:rsidRDefault="00003ACA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3ACA" w:rsidRDefault="00003ACA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3ACA" w:rsidRDefault="00003ACA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3ACA" w:rsidRDefault="00003ACA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3ACA" w:rsidRDefault="00003ACA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3ACA" w:rsidRDefault="00003ACA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3ACA" w:rsidRDefault="00003ACA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3ACA" w:rsidRDefault="00003ACA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3ACA" w:rsidRDefault="00003ACA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3ACA" w:rsidRDefault="00003ACA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3ACA" w:rsidRDefault="00003ACA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F6FD3" w:rsidRDefault="009F6FD3" w:rsidP="007C79B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003ACA" w:rsidRPr="006C68BD" w:rsidRDefault="00003ACA" w:rsidP="007C79B7">
      <w:pPr>
        <w:pStyle w:val="a3"/>
        <w:numPr>
          <w:ilvl w:val="0"/>
          <w:numId w:val="5"/>
        </w:num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C68BD">
        <w:rPr>
          <w:rFonts w:ascii="Times New Roman" w:hAnsi="Times New Roman" w:cs="Times New Roman"/>
          <w:sz w:val="28"/>
          <w:szCs w:val="28"/>
        </w:rPr>
        <w:lastRenderedPageBreak/>
        <w:t>НАЗНАЧЕНИЕ И ОБЛАСТЬ ПРИМЕНЕНИЯ</w:t>
      </w:r>
    </w:p>
    <w:p w:rsidR="006C68BD" w:rsidRDefault="006C68BD" w:rsidP="007C79B7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C68BD" w:rsidRPr="006C68BD" w:rsidRDefault="006C68BD" w:rsidP="007C79B7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25FA3" w:rsidRDefault="00025FA3" w:rsidP="007C79B7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значение программы «Авиарейсы» заключается в введение статистики о авиарейсах и их компонентах, в частности </w:t>
      </w:r>
      <w:r w:rsidR="0073343F">
        <w:rPr>
          <w:rFonts w:ascii="Times New Roman" w:hAnsi="Times New Roman" w:cs="Times New Roman"/>
          <w:sz w:val="28"/>
          <w:szCs w:val="28"/>
        </w:rPr>
        <w:t>о номере авиарейса, марки самолёта, маршрута пути, а также цены за билет.</w:t>
      </w:r>
      <w:r w:rsidR="00F27580" w:rsidRPr="00F27580">
        <w:rPr>
          <w:rFonts w:ascii="Times New Roman" w:hAnsi="Times New Roman" w:cs="Times New Roman"/>
          <w:sz w:val="28"/>
          <w:szCs w:val="28"/>
        </w:rPr>
        <w:t xml:space="preserve"> </w:t>
      </w:r>
      <w:r w:rsidR="00F27580">
        <w:rPr>
          <w:rFonts w:ascii="Times New Roman" w:hAnsi="Times New Roman" w:cs="Times New Roman"/>
          <w:sz w:val="28"/>
          <w:szCs w:val="28"/>
        </w:rPr>
        <w:t>Данная программа может использоваться в</w:t>
      </w:r>
      <w:r w:rsidR="00C464FC">
        <w:rPr>
          <w:rFonts w:ascii="Times New Roman" w:hAnsi="Times New Roman" w:cs="Times New Roman"/>
          <w:sz w:val="28"/>
          <w:szCs w:val="28"/>
        </w:rPr>
        <w:t xml:space="preserve"> аэропортах, турбюро</w:t>
      </w:r>
      <w:r w:rsidR="00F27580">
        <w:rPr>
          <w:rFonts w:ascii="Times New Roman" w:hAnsi="Times New Roman" w:cs="Times New Roman"/>
          <w:sz w:val="28"/>
          <w:szCs w:val="28"/>
        </w:rPr>
        <w:t xml:space="preserve">. </w:t>
      </w:r>
      <w:r w:rsidR="0073343F">
        <w:rPr>
          <w:rFonts w:ascii="Times New Roman" w:hAnsi="Times New Roman" w:cs="Times New Roman"/>
          <w:sz w:val="28"/>
          <w:szCs w:val="28"/>
        </w:rPr>
        <w:t>В случае необходимости, пользователь имеет возможность корректировать данные, получать необходимые статистические данные, упорядочивать их.</w:t>
      </w:r>
      <w:r w:rsidR="00FA6953">
        <w:rPr>
          <w:rFonts w:ascii="Times New Roman" w:hAnsi="Times New Roman" w:cs="Times New Roman"/>
          <w:sz w:val="28"/>
          <w:szCs w:val="28"/>
        </w:rPr>
        <w:t xml:space="preserve"> Результаты данной работы могут хранится на жёстком диске, и в случае необходимости загружаться в программу.</w:t>
      </w:r>
    </w:p>
    <w:p w:rsidR="00003ACA" w:rsidRDefault="00A27FA0" w:rsidP="007C79B7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может работать на любой операционной системе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</w:rPr>
        <w:t xml:space="preserve">, начиная с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A27F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P</w:t>
      </w:r>
      <w:r w:rsidRPr="00A27FA0">
        <w:rPr>
          <w:rFonts w:ascii="Times New Roman" w:hAnsi="Times New Roman" w:cs="Times New Roman"/>
          <w:sz w:val="28"/>
          <w:szCs w:val="28"/>
        </w:rPr>
        <w:t xml:space="preserve">. </w:t>
      </w:r>
      <w:r w:rsidR="006C68BD">
        <w:rPr>
          <w:rFonts w:ascii="Times New Roman" w:hAnsi="Times New Roman" w:cs="Times New Roman"/>
          <w:sz w:val="28"/>
          <w:szCs w:val="28"/>
        </w:rPr>
        <w:t xml:space="preserve">Для работы программы не требуется большого количества оперативной памяти, а также места на жёстком диске. </w:t>
      </w:r>
    </w:p>
    <w:p w:rsidR="006C68BD" w:rsidRPr="00A27FA0" w:rsidRDefault="006C68BD" w:rsidP="007C79B7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03ACA" w:rsidRDefault="00003ACA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68BD" w:rsidRDefault="006C68BD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68BD" w:rsidRDefault="006C68BD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68BD" w:rsidRDefault="006C68BD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68BD" w:rsidRDefault="006C68BD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68BD" w:rsidRDefault="006C68BD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68BD" w:rsidRDefault="006C68BD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68BD" w:rsidRDefault="006C68BD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68BD" w:rsidRDefault="006C68BD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68BD" w:rsidRDefault="006C68BD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68BD" w:rsidRDefault="006C68BD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68BD" w:rsidRDefault="006C68BD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71489" w:rsidRDefault="00071489" w:rsidP="007C79B7">
      <w:pPr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68BD" w:rsidRDefault="006C68BD" w:rsidP="007C79B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EF7613" w:rsidRDefault="00EF7613" w:rsidP="007C79B7">
      <w:pPr>
        <w:pStyle w:val="a3"/>
        <w:numPr>
          <w:ilvl w:val="0"/>
          <w:numId w:val="5"/>
        </w:num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47BBE">
        <w:rPr>
          <w:rFonts w:ascii="Times New Roman" w:hAnsi="Times New Roman" w:cs="Times New Roman"/>
          <w:sz w:val="28"/>
          <w:szCs w:val="28"/>
        </w:rPr>
        <w:lastRenderedPageBreak/>
        <w:t>ТЕХНИЧЕСКИЕ ХАРАКТЕРИСТИКИ</w:t>
      </w:r>
    </w:p>
    <w:p w:rsidR="00E47FA4" w:rsidRPr="00E47FA4" w:rsidRDefault="00E47FA4" w:rsidP="007C79B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F7613" w:rsidRDefault="00E47FA4" w:rsidP="007C79B7">
      <w:pPr>
        <w:pStyle w:val="a3"/>
        <w:numPr>
          <w:ilvl w:val="1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7FA4">
        <w:rPr>
          <w:rFonts w:ascii="Times New Roman" w:hAnsi="Times New Roman" w:cs="Times New Roman"/>
          <w:sz w:val="28"/>
          <w:szCs w:val="28"/>
        </w:rPr>
        <w:t>Постановка задачи</w:t>
      </w:r>
    </w:p>
    <w:p w:rsidR="00071489" w:rsidRDefault="00071489" w:rsidP="00071489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должна уметь получать, обрабатывать и выводить данные, представленные заданием.</w:t>
      </w:r>
    </w:p>
    <w:p w:rsidR="00E47FA4" w:rsidRDefault="00684850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заданию да</w:t>
      </w:r>
      <w:r w:rsidR="00E47FA4">
        <w:rPr>
          <w:rFonts w:ascii="Times New Roman" w:hAnsi="Times New Roman" w:cs="Times New Roman"/>
          <w:sz w:val="28"/>
          <w:szCs w:val="28"/>
        </w:rPr>
        <w:t xml:space="preserve">ны </w:t>
      </w:r>
      <w:r>
        <w:rPr>
          <w:rFonts w:ascii="Times New Roman" w:hAnsi="Times New Roman" w:cs="Times New Roman"/>
          <w:sz w:val="28"/>
          <w:szCs w:val="28"/>
        </w:rPr>
        <w:t xml:space="preserve">ведения </w:t>
      </w:r>
      <w:r w:rsidR="00E47FA4" w:rsidRPr="00E47FA4">
        <w:rPr>
          <w:rFonts w:ascii="Times New Roman" w:hAnsi="Times New Roman" w:cs="Times New Roman"/>
          <w:sz w:val="28"/>
          <w:szCs w:val="28"/>
        </w:rPr>
        <w:t xml:space="preserve">о перевозках авиапассажиров на рейсах одного аэропорта. </w:t>
      </w:r>
      <w:r w:rsidR="00071489">
        <w:rPr>
          <w:rFonts w:ascii="Times New Roman" w:hAnsi="Times New Roman" w:cs="Times New Roman"/>
          <w:sz w:val="28"/>
          <w:szCs w:val="28"/>
        </w:rPr>
        <w:t>Входные данные: структура записи (</w:t>
      </w:r>
      <w:r w:rsidR="00E47FA4" w:rsidRPr="00E47FA4">
        <w:rPr>
          <w:rFonts w:ascii="Times New Roman" w:hAnsi="Times New Roman" w:cs="Times New Roman"/>
          <w:sz w:val="28"/>
          <w:szCs w:val="28"/>
        </w:rPr>
        <w:t>номер рейса, маршрут (например, «Севастополь − Лондон», 20 символов), марка самолета (6 символов), общие стоимостные затраты на рейс (грн.), количество пассажиров</w:t>
      </w:r>
      <w:r w:rsidR="00071489">
        <w:rPr>
          <w:rFonts w:ascii="Times New Roman" w:hAnsi="Times New Roman" w:cs="Times New Roman"/>
          <w:sz w:val="28"/>
          <w:szCs w:val="28"/>
        </w:rPr>
        <w:t>)</w:t>
      </w:r>
      <w:r w:rsidR="00E47FA4" w:rsidRPr="00E47FA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омимо стандартных функций, необходимо было предоставить статистику </w:t>
      </w:r>
      <w:r w:rsidR="00C804E7">
        <w:rPr>
          <w:rFonts w:ascii="Times New Roman" w:hAnsi="Times New Roman" w:cs="Times New Roman"/>
          <w:sz w:val="28"/>
          <w:szCs w:val="28"/>
        </w:rPr>
        <w:t xml:space="preserve">о средней стоимости </w:t>
      </w:r>
      <w:r w:rsidR="00E47FA4" w:rsidRPr="00E47FA4">
        <w:rPr>
          <w:rFonts w:ascii="Times New Roman" w:hAnsi="Times New Roman" w:cs="Times New Roman"/>
          <w:sz w:val="28"/>
          <w:szCs w:val="28"/>
        </w:rPr>
        <w:t>перевозки одного пассажира на рейсе, а также итоговые данные по затратам и количеству пассажиров и среднюю стоимость провозки одного пассажира по аэропорту.</w:t>
      </w:r>
    </w:p>
    <w:p w:rsidR="00C804E7" w:rsidRDefault="00C804E7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функции программы: ввод данных</w:t>
      </w:r>
      <w:r w:rsidR="00E4750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вод с клавиатуры), вывод данных в виде таблицы на экран, работа с файлами, в частности, запись данных в текстовый и бинарный файл, и, соответственно, считывание данных из текстового или бинарного файла, сортировка данных, корректирование конкретной записи</w:t>
      </w:r>
      <w:r w:rsidR="00E4750E">
        <w:rPr>
          <w:rFonts w:ascii="Times New Roman" w:hAnsi="Times New Roman" w:cs="Times New Roman"/>
          <w:sz w:val="28"/>
          <w:szCs w:val="28"/>
        </w:rPr>
        <w:t>, удаление.</w:t>
      </w:r>
    </w:p>
    <w:p w:rsidR="00764AD1" w:rsidRDefault="00E4750E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было реализованы вспомогательные функции, такие как интерфейсное оформление запросов для всех вышеупомянутых, и служебные, в частности </w:t>
      </w:r>
      <w:r w:rsidR="00764AD1">
        <w:rPr>
          <w:rFonts w:ascii="Times New Roman" w:hAnsi="Times New Roman" w:cs="Times New Roman"/>
          <w:sz w:val="28"/>
          <w:szCs w:val="28"/>
        </w:rPr>
        <w:t xml:space="preserve">меню, очистка памяти. </w:t>
      </w:r>
    </w:p>
    <w:p w:rsidR="00764AD1" w:rsidRDefault="00764A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64AD1" w:rsidRPr="00764AD1" w:rsidRDefault="00C464FC" w:rsidP="007C79B7">
      <w:pPr>
        <w:pStyle w:val="a3"/>
        <w:numPr>
          <w:ilvl w:val="1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и обоснование в</w:t>
      </w:r>
      <w:r w:rsidR="00A023C7">
        <w:rPr>
          <w:rFonts w:ascii="Times New Roman" w:hAnsi="Times New Roman" w:cs="Times New Roman"/>
          <w:sz w:val="28"/>
          <w:szCs w:val="28"/>
        </w:rPr>
        <w:t>ыбор</w:t>
      </w:r>
      <w:r>
        <w:rPr>
          <w:rFonts w:ascii="Times New Roman" w:hAnsi="Times New Roman" w:cs="Times New Roman"/>
          <w:sz w:val="28"/>
          <w:szCs w:val="28"/>
        </w:rPr>
        <w:t>а</w:t>
      </w:r>
      <w:r w:rsidR="00A023C7">
        <w:rPr>
          <w:rFonts w:ascii="Times New Roman" w:hAnsi="Times New Roman" w:cs="Times New Roman"/>
          <w:sz w:val="28"/>
          <w:szCs w:val="28"/>
        </w:rPr>
        <w:t xml:space="preserve"> входных и выходных данных</w:t>
      </w:r>
    </w:p>
    <w:p w:rsidR="00764AD1" w:rsidRDefault="00764A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честве структуры данных, в который будет хранится информация о авиарейсе был выбран </w:t>
      </w:r>
      <w:r w:rsidR="00AC12ED">
        <w:rPr>
          <w:rFonts w:ascii="Times New Roman" w:hAnsi="Times New Roman" w:cs="Times New Roman"/>
          <w:sz w:val="28"/>
          <w:szCs w:val="28"/>
        </w:rPr>
        <w:t>односвязный линейный</w:t>
      </w:r>
      <w:r>
        <w:rPr>
          <w:rFonts w:ascii="Times New Roman" w:hAnsi="Times New Roman" w:cs="Times New Roman"/>
          <w:sz w:val="28"/>
          <w:szCs w:val="28"/>
        </w:rPr>
        <w:t xml:space="preserve"> список, </w:t>
      </w:r>
      <w:r w:rsidR="00AC12ED">
        <w:rPr>
          <w:rFonts w:ascii="Times New Roman" w:hAnsi="Times New Roman" w:cs="Times New Roman"/>
          <w:sz w:val="28"/>
          <w:szCs w:val="28"/>
        </w:rPr>
        <w:t>который хранит в себе информационную структуру «</w:t>
      </w:r>
      <w:r w:rsidR="00AC12ED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AC12ED">
        <w:rPr>
          <w:rFonts w:ascii="Times New Roman" w:hAnsi="Times New Roman" w:cs="Times New Roman"/>
          <w:sz w:val="28"/>
          <w:szCs w:val="28"/>
        </w:rPr>
        <w:t>» и указатель на следующий элемент.</w:t>
      </w:r>
    </w:p>
    <w:p w:rsidR="00AC12ED" w:rsidRPr="00AC12ED" w:rsidRDefault="00AC12ED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proofErr w:type="gramStart"/>
      <w:r w:rsidRPr="00AC12ED">
        <w:rPr>
          <w:rFonts w:ascii="Times New Roman" w:hAnsi="Times New Roman" w:cs="Times New Roman"/>
          <w:sz w:val="20"/>
          <w:szCs w:val="20"/>
          <w:lang w:val="en-US"/>
        </w:rPr>
        <w:t>struct</w:t>
      </w:r>
      <w:proofErr w:type="spellEnd"/>
      <w:proofErr w:type="gramEnd"/>
      <w:r w:rsidRPr="00AC12ED">
        <w:rPr>
          <w:rFonts w:ascii="Times New Roman" w:hAnsi="Times New Roman" w:cs="Times New Roman"/>
          <w:sz w:val="20"/>
          <w:szCs w:val="20"/>
          <w:lang w:val="en-US"/>
        </w:rPr>
        <w:t xml:space="preserve"> L{</w:t>
      </w:r>
    </w:p>
    <w:p w:rsidR="00AC12ED" w:rsidRPr="00AC12ED" w:rsidRDefault="00AC12ED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AC12ED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proofErr w:type="gramStart"/>
      <w:r w:rsidRPr="00AC12ED">
        <w:rPr>
          <w:rFonts w:ascii="Times New Roman" w:hAnsi="Times New Roman" w:cs="Times New Roman"/>
          <w:sz w:val="20"/>
          <w:szCs w:val="20"/>
          <w:lang w:val="en-US"/>
        </w:rPr>
        <w:t>fly</w:t>
      </w:r>
      <w:proofErr w:type="gramEnd"/>
      <w:r w:rsidRPr="00AC12ED">
        <w:rPr>
          <w:rFonts w:ascii="Times New Roman" w:hAnsi="Times New Roman" w:cs="Times New Roman"/>
          <w:sz w:val="20"/>
          <w:szCs w:val="20"/>
          <w:lang w:val="en-US"/>
        </w:rPr>
        <w:t xml:space="preserve"> data;</w:t>
      </w:r>
    </w:p>
    <w:p w:rsidR="00AC12ED" w:rsidRPr="00AC12ED" w:rsidRDefault="00AC12ED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AC12ED">
        <w:rPr>
          <w:rFonts w:ascii="Times New Roman" w:hAnsi="Times New Roman" w:cs="Times New Roman"/>
          <w:sz w:val="20"/>
          <w:szCs w:val="20"/>
          <w:lang w:val="en-US"/>
        </w:rPr>
        <w:tab/>
        <w:t>L* next;</w:t>
      </w:r>
    </w:p>
    <w:p w:rsidR="00AC12ED" w:rsidRPr="00BB5F8B" w:rsidRDefault="00AC12ED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BB5F8B">
        <w:rPr>
          <w:rFonts w:ascii="Times New Roman" w:hAnsi="Times New Roman" w:cs="Times New Roman"/>
          <w:sz w:val="20"/>
          <w:szCs w:val="20"/>
          <w:lang w:val="en-US"/>
        </w:rPr>
        <w:t>};</w:t>
      </w:r>
    </w:p>
    <w:p w:rsidR="00AC12ED" w:rsidRPr="00BB5F8B" w:rsidRDefault="00AC12ED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AC12ED" w:rsidRPr="00C61403" w:rsidRDefault="00AC12ED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proofErr w:type="gramStart"/>
      <w:r w:rsidRPr="00C61403">
        <w:rPr>
          <w:rFonts w:ascii="Times New Roman" w:hAnsi="Times New Roman" w:cs="Times New Roman"/>
          <w:sz w:val="20"/>
          <w:szCs w:val="20"/>
          <w:lang w:val="en-US"/>
        </w:rPr>
        <w:t>struct</w:t>
      </w:r>
      <w:proofErr w:type="spellEnd"/>
      <w:proofErr w:type="gramEnd"/>
      <w:r w:rsidRPr="00C61403">
        <w:rPr>
          <w:rFonts w:ascii="Times New Roman" w:hAnsi="Times New Roman" w:cs="Times New Roman"/>
          <w:sz w:val="20"/>
          <w:szCs w:val="20"/>
          <w:lang w:val="en-US"/>
        </w:rPr>
        <w:t xml:space="preserve"> fly{</w:t>
      </w:r>
    </w:p>
    <w:p w:rsidR="00AC12ED" w:rsidRPr="00AC12ED" w:rsidRDefault="00AC12ED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C61403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AC12ED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AC12ED">
        <w:rPr>
          <w:rFonts w:ascii="Times New Roman" w:hAnsi="Times New Roman" w:cs="Times New Roman"/>
          <w:sz w:val="20"/>
          <w:szCs w:val="20"/>
          <w:lang w:val="en-US"/>
        </w:rPr>
        <w:t xml:space="preserve"> ID;</w:t>
      </w:r>
    </w:p>
    <w:p w:rsidR="00AC12ED" w:rsidRPr="00AC12ED" w:rsidRDefault="00AC12ED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AC12E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AC12ED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AC12ED">
        <w:rPr>
          <w:rFonts w:ascii="Times New Roman" w:hAnsi="Times New Roman" w:cs="Times New Roman"/>
          <w:sz w:val="20"/>
          <w:szCs w:val="20"/>
          <w:lang w:val="en-US"/>
        </w:rPr>
        <w:t xml:space="preserve"> n;</w:t>
      </w:r>
    </w:p>
    <w:p w:rsidR="00AC12ED" w:rsidRPr="00AC12ED" w:rsidRDefault="00AC12ED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AC12E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C12ED">
        <w:rPr>
          <w:rFonts w:ascii="Times New Roman" w:hAnsi="Times New Roman" w:cs="Times New Roman"/>
          <w:sz w:val="20"/>
          <w:szCs w:val="20"/>
          <w:lang w:val="en-US"/>
        </w:rPr>
        <w:t>ch</w:t>
      </w:r>
      <w:r>
        <w:rPr>
          <w:rFonts w:ascii="Times New Roman" w:hAnsi="Times New Roman" w:cs="Times New Roman"/>
          <w:sz w:val="20"/>
          <w:szCs w:val="20"/>
          <w:lang w:val="en-US"/>
        </w:rPr>
        <w:t>ar</w:t>
      </w:r>
      <w:proofErr w:type="gramEnd"/>
      <w:r>
        <w:rPr>
          <w:rFonts w:ascii="Times New Roman" w:hAnsi="Times New Roman" w:cs="Times New Roman"/>
          <w:sz w:val="20"/>
          <w:szCs w:val="20"/>
          <w:lang w:val="en-US"/>
        </w:rPr>
        <w:t xml:space="preserve"> route[21];</w:t>
      </w:r>
    </w:p>
    <w:p w:rsidR="00AC12ED" w:rsidRPr="00AC12ED" w:rsidRDefault="00AC12ED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AC12E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C12ED">
        <w:rPr>
          <w:rFonts w:ascii="Times New Roman" w:hAnsi="Times New Roman" w:cs="Times New Roman"/>
          <w:sz w:val="20"/>
          <w:szCs w:val="20"/>
          <w:lang w:val="en-US"/>
        </w:rPr>
        <w:t>char</w:t>
      </w:r>
      <w:proofErr w:type="gramEnd"/>
      <w:r w:rsidRPr="00AC12ED">
        <w:rPr>
          <w:rFonts w:ascii="Times New Roman" w:hAnsi="Times New Roman" w:cs="Times New Roman"/>
          <w:sz w:val="20"/>
          <w:szCs w:val="20"/>
          <w:lang w:val="en-US"/>
        </w:rPr>
        <w:t xml:space="preserve"> mark[7];</w:t>
      </w:r>
    </w:p>
    <w:p w:rsidR="00AC12ED" w:rsidRPr="00AC12ED" w:rsidRDefault="00AC12ED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AC12E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C12ED">
        <w:rPr>
          <w:rFonts w:ascii="Times New Roman" w:hAnsi="Times New Roman" w:cs="Times New Roman"/>
          <w:sz w:val="20"/>
          <w:szCs w:val="20"/>
          <w:lang w:val="en-US"/>
        </w:rPr>
        <w:t>double</w:t>
      </w:r>
      <w:proofErr w:type="gramEnd"/>
      <w:r w:rsidRPr="00AC12ED">
        <w:rPr>
          <w:rFonts w:ascii="Times New Roman" w:hAnsi="Times New Roman" w:cs="Times New Roman"/>
          <w:sz w:val="20"/>
          <w:szCs w:val="20"/>
          <w:lang w:val="en-US"/>
        </w:rPr>
        <w:t xml:space="preserve"> cost;</w:t>
      </w:r>
    </w:p>
    <w:p w:rsidR="00AC12ED" w:rsidRDefault="00AC12ED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C61403">
        <w:rPr>
          <w:rFonts w:ascii="Times New Roman" w:hAnsi="Times New Roman" w:cs="Times New Roman"/>
          <w:sz w:val="20"/>
          <w:szCs w:val="20"/>
        </w:rPr>
        <w:t>};</w:t>
      </w:r>
    </w:p>
    <w:p w:rsidR="00801EFD" w:rsidRPr="00C61403" w:rsidRDefault="00801EFD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801EFD" w:rsidRDefault="00801EF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тот выбор аргументирован тем, что в данной программе приоритетнее минимизировать затратность</w:t>
      </w:r>
      <w:r w:rsidR="00B66E55">
        <w:rPr>
          <w:rFonts w:ascii="Times New Roman" w:hAnsi="Times New Roman" w:cs="Times New Roman"/>
          <w:sz w:val="28"/>
          <w:szCs w:val="28"/>
        </w:rPr>
        <w:t>, а выигрыш от быстроты поиска как, к примеру, при использовании бинарных деревьев, не имеет особой важности. В частности, ни одна из функций по данной причине не является рекурсивной и соответственно не расходует большое количество оперативной памяти.</w:t>
      </w:r>
    </w:p>
    <w:p w:rsidR="00B66E55" w:rsidRPr="00356DA0" w:rsidRDefault="00B66E55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написания программы использовал</w:t>
      </w:r>
      <w:r w:rsidR="00356DA0">
        <w:rPr>
          <w:rFonts w:ascii="Times New Roman" w:hAnsi="Times New Roman" w:cs="Times New Roman"/>
          <w:sz w:val="28"/>
          <w:szCs w:val="28"/>
        </w:rPr>
        <w:t>ось среда MS</w:t>
      </w:r>
      <w:r w:rsidR="00356DA0" w:rsidRPr="00356DA0">
        <w:rPr>
          <w:rFonts w:ascii="Times New Roman" w:hAnsi="Times New Roman" w:cs="Times New Roman"/>
          <w:sz w:val="28"/>
          <w:szCs w:val="28"/>
        </w:rPr>
        <w:t xml:space="preserve"> </w:t>
      </w:r>
      <w:r w:rsidR="00356DA0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356DA0" w:rsidRPr="00356DA0">
        <w:rPr>
          <w:rFonts w:ascii="Times New Roman" w:hAnsi="Times New Roman" w:cs="Times New Roman"/>
          <w:sz w:val="28"/>
          <w:szCs w:val="28"/>
        </w:rPr>
        <w:t xml:space="preserve"> </w:t>
      </w:r>
      <w:r w:rsidR="00356DA0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356DA0" w:rsidRPr="00356DA0">
        <w:rPr>
          <w:rFonts w:ascii="Times New Roman" w:hAnsi="Times New Roman" w:cs="Times New Roman"/>
          <w:sz w:val="28"/>
          <w:szCs w:val="28"/>
        </w:rPr>
        <w:t xml:space="preserve"> 2013.</w:t>
      </w:r>
      <w:r w:rsidR="00356DA0">
        <w:rPr>
          <w:rFonts w:ascii="Times New Roman" w:hAnsi="Times New Roman" w:cs="Times New Roman"/>
          <w:sz w:val="28"/>
          <w:szCs w:val="28"/>
        </w:rPr>
        <w:t xml:space="preserve"> Выбор среды аргументируется большим числом подключаемых по умолчанию библиотек, а также удобным интерфейсом и реализаций работы с многофайловым проектом.</w:t>
      </w:r>
      <w:r w:rsidR="00356DA0" w:rsidRPr="00356DA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575D4" w:rsidRPr="00C61403" w:rsidRDefault="003575D4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, помимо основных полей, заданных вариантом, было добавлено поле</w:t>
      </w:r>
      <w:r w:rsidRPr="003575D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» представляющий собой идентификатор каждой записи, который, в свою очередь является персональным для каждой записи и не может повторяться. Он </w:t>
      </w:r>
      <w:r w:rsidR="009D08F6">
        <w:rPr>
          <w:rFonts w:ascii="Times New Roman" w:hAnsi="Times New Roman" w:cs="Times New Roman"/>
          <w:sz w:val="28"/>
          <w:szCs w:val="28"/>
        </w:rPr>
        <w:t>представлен целочисленным тип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C61403">
        <w:rPr>
          <w:rFonts w:ascii="Times New Roman" w:hAnsi="Times New Roman" w:cs="Times New Roman"/>
          <w:sz w:val="28"/>
          <w:szCs w:val="28"/>
        </w:rPr>
        <w:t>.</w:t>
      </w:r>
    </w:p>
    <w:p w:rsidR="009D08F6" w:rsidRDefault="009D08F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ждому рейсу присваивается целочисленное значение его номера, которое в последствии является характерным и общи признаком для подсчёта статистических данных о рейсе.</w:t>
      </w:r>
    </w:p>
    <w:p w:rsidR="001D7BB5" w:rsidRDefault="001D7BB5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аршрут рейса записывается в строку при помощи символьного массива из 21 элемента, где последняя 20-ая ячейка отведена под символ конца </w:t>
      </w:r>
      <w:r>
        <w:rPr>
          <w:rFonts w:ascii="Times New Roman" w:hAnsi="Times New Roman" w:cs="Times New Roman"/>
          <w:sz w:val="28"/>
          <w:szCs w:val="28"/>
        </w:rPr>
        <w:lastRenderedPageBreak/>
        <w:t>строки. Аналогичным образом реализовано и поле марке самолёта, которое представлено массивом размерности из 7 элементов, исходя из тех же причин.</w:t>
      </w:r>
    </w:p>
    <w:p w:rsidR="001D7BB5" w:rsidRDefault="001D7BB5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оимость проезда на рейсе представляет с собой действительное число с плавающей точкой (тип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1D7BB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F358F">
        <w:rPr>
          <w:rFonts w:ascii="Times New Roman" w:hAnsi="Times New Roman" w:cs="Times New Roman"/>
          <w:sz w:val="28"/>
          <w:szCs w:val="28"/>
        </w:rPr>
        <w:t>В ходе работы программы данное значение будет выводится лишь с двумя числами после запятой.</w:t>
      </w:r>
    </w:p>
    <w:p w:rsidR="00335810" w:rsidRDefault="00335810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02F00" w:rsidRPr="00902F00" w:rsidRDefault="00EE457E" w:rsidP="007C79B7">
      <w:pPr>
        <w:pStyle w:val="a3"/>
        <w:numPr>
          <w:ilvl w:val="1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02F00" w:rsidRPr="00902F00">
        <w:rPr>
          <w:rFonts w:ascii="Times New Roman" w:hAnsi="Times New Roman" w:cs="Times New Roman"/>
          <w:sz w:val="28"/>
          <w:szCs w:val="28"/>
        </w:rPr>
        <w:t>Применяемые математические методы</w:t>
      </w:r>
    </w:p>
    <w:p w:rsidR="00902F00" w:rsidRDefault="00902F00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математических методов в программе используется сортировка указателей списка, основой которой является пузырьковая сортировка. </w:t>
      </w:r>
    </w:p>
    <w:p w:rsidR="00902F00" w:rsidRDefault="00902F00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одсчёта статистических данных используется математическая формула среднего арифметического чисел.</w:t>
      </w:r>
    </w:p>
    <w:p w:rsidR="00902F00" w:rsidRPr="00902F00" w:rsidRDefault="00902F00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35810" w:rsidRPr="00902F00" w:rsidRDefault="00B97E56" w:rsidP="007C79B7">
      <w:pPr>
        <w:pStyle w:val="a3"/>
        <w:numPr>
          <w:ilvl w:val="1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E457E">
        <w:rPr>
          <w:rFonts w:ascii="Times New Roman" w:hAnsi="Times New Roman" w:cs="Times New Roman"/>
          <w:sz w:val="28"/>
          <w:szCs w:val="28"/>
        </w:rPr>
        <w:t>Разработки модульной структуры</w:t>
      </w:r>
      <w:r w:rsidR="00335810" w:rsidRPr="00902F00">
        <w:rPr>
          <w:rFonts w:ascii="Times New Roman" w:hAnsi="Times New Roman" w:cs="Times New Roman"/>
          <w:sz w:val="28"/>
          <w:szCs w:val="28"/>
        </w:rPr>
        <w:t xml:space="preserve"> программы</w:t>
      </w:r>
    </w:p>
    <w:p w:rsidR="00C01779" w:rsidRDefault="00335810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программа была написана как многофайловый проект в среде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3358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335810">
        <w:rPr>
          <w:rFonts w:ascii="Times New Roman" w:hAnsi="Times New Roman" w:cs="Times New Roman"/>
          <w:sz w:val="28"/>
          <w:szCs w:val="28"/>
        </w:rPr>
        <w:t xml:space="preserve"> 2013 </w:t>
      </w:r>
      <w:r>
        <w:rPr>
          <w:rFonts w:ascii="Times New Roman" w:hAnsi="Times New Roman" w:cs="Times New Roman"/>
          <w:sz w:val="28"/>
          <w:szCs w:val="28"/>
          <w:lang w:val="en-US"/>
        </w:rPr>
        <w:t>Community</w:t>
      </w:r>
      <w:r w:rsidRPr="0033581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абота программы начиналась с</w:t>
      </w:r>
      <w:r w:rsidRPr="00C01779">
        <w:rPr>
          <w:rFonts w:ascii="Times New Roman" w:hAnsi="Times New Roman" w:cs="Times New Roman"/>
          <w:sz w:val="28"/>
          <w:szCs w:val="28"/>
        </w:rPr>
        <w:t xml:space="preserve"> </w:t>
      </w:r>
      <w:r w:rsidR="00C01779">
        <w:rPr>
          <w:rFonts w:ascii="Times New Roman" w:hAnsi="Times New Roman" w:cs="Times New Roman"/>
          <w:sz w:val="28"/>
          <w:szCs w:val="28"/>
        </w:rPr>
        <w:t xml:space="preserve">функции </w:t>
      </w:r>
      <w:r>
        <w:rPr>
          <w:rFonts w:ascii="Times New Roman" w:hAnsi="Times New Roman" w:cs="Times New Roman"/>
          <w:sz w:val="28"/>
          <w:szCs w:val="28"/>
        </w:rPr>
        <w:t xml:space="preserve">из файла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C01779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  <w:r w:rsidR="00C01779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</w:p>
    <w:p w:rsidR="00C01779" w:rsidRDefault="00C01779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C0177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C01779">
        <w:rPr>
          <w:rFonts w:ascii="Times New Roman" w:hAnsi="Times New Roman" w:cs="Times New Roman"/>
          <w:sz w:val="28"/>
          <w:szCs w:val="28"/>
        </w:rPr>
        <w:t>();</w:t>
      </w:r>
    </w:p>
    <w:p w:rsidR="008B49CA" w:rsidRDefault="008B49CA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й функции создаётся указатель </w:t>
      </w:r>
      <w:r>
        <w:rPr>
          <w:rFonts w:ascii="Times New Roman" w:hAnsi="Times New Roman" w:cs="Times New Roman"/>
          <w:sz w:val="28"/>
          <w:szCs w:val="28"/>
          <w:lang w:val="en-US"/>
        </w:rPr>
        <w:t>Top</w:t>
      </w:r>
      <w:r>
        <w:rPr>
          <w:rFonts w:ascii="Times New Roman" w:hAnsi="Times New Roman" w:cs="Times New Roman"/>
          <w:sz w:val="28"/>
          <w:szCs w:val="28"/>
        </w:rPr>
        <w:t xml:space="preserve"> на первый элемент списка, который в свою очередь передаётся в функцию-меню:</w:t>
      </w:r>
    </w:p>
    <w:p w:rsidR="008B49CA" w:rsidRPr="008B49CA" w:rsidRDefault="008B49CA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B49CA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8B49C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8B49CA">
        <w:rPr>
          <w:rFonts w:ascii="Times New Roman" w:hAnsi="Times New Roman" w:cs="Times New Roman"/>
          <w:sz w:val="28"/>
          <w:szCs w:val="28"/>
        </w:rPr>
        <w:t>menu</w:t>
      </w:r>
      <w:proofErr w:type="spellEnd"/>
      <w:r w:rsidRPr="008B49CA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B49CA">
        <w:rPr>
          <w:rFonts w:ascii="Times New Roman" w:hAnsi="Times New Roman" w:cs="Times New Roman"/>
          <w:sz w:val="28"/>
          <w:szCs w:val="28"/>
        </w:rPr>
        <w:t>L* *</w:t>
      </w:r>
      <w:proofErr w:type="spellStart"/>
      <w:r w:rsidRPr="008B49CA">
        <w:rPr>
          <w:rFonts w:ascii="Times New Roman" w:hAnsi="Times New Roman" w:cs="Times New Roman"/>
          <w:sz w:val="28"/>
          <w:szCs w:val="28"/>
        </w:rPr>
        <w:t>Top</w:t>
      </w:r>
      <w:proofErr w:type="spellEnd"/>
      <w:r w:rsidRPr="008B49CA">
        <w:rPr>
          <w:rFonts w:ascii="Times New Roman" w:hAnsi="Times New Roman" w:cs="Times New Roman"/>
          <w:sz w:val="28"/>
          <w:szCs w:val="28"/>
        </w:rPr>
        <w:t>);</w:t>
      </w:r>
    </w:p>
    <w:p w:rsidR="008B49CA" w:rsidRDefault="008B49CA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оит также отметить, что все файлы данной программы, кроме файла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8B49CA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  <w:r w:rsidRPr="008B49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заголовочного файл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ruct</w:t>
      </w:r>
      <w:proofErr w:type="spellEnd"/>
      <w:r w:rsidRPr="008B49C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8B49C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ю как заголовочный файл (</w:t>
      </w:r>
      <w:proofErr w:type="gramStart"/>
      <w:r w:rsidRPr="008B49CA">
        <w:rPr>
          <w:rFonts w:ascii="Times New Roman" w:hAnsi="Times New Roman" w:cs="Times New Roman"/>
          <w:sz w:val="28"/>
          <w:szCs w:val="28"/>
        </w:rPr>
        <w:t>*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proofErr w:type="gramEnd"/>
      <w:r>
        <w:rPr>
          <w:rFonts w:ascii="Times New Roman" w:hAnsi="Times New Roman" w:cs="Times New Roman"/>
          <w:sz w:val="28"/>
          <w:szCs w:val="28"/>
        </w:rPr>
        <w:t>)</w:t>
      </w:r>
      <w:r w:rsidRPr="008B49CA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так и соответствующий ему файл реализации (*</w:t>
      </w:r>
      <w:r w:rsidRPr="008B49CA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Pr="008B49CA">
        <w:rPr>
          <w:rFonts w:ascii="Times New Roman" w:hAnsi="Times New Roman" w:cs="Times New Roman"/>
          <w:sz w:val="28"/>
          <w:szCs w:val="28"/>
        </w:rPr>
        <w:t xml:space="preserve">. </w:t>
      </w:r>
      <w:r w:rsidR="00D351A3">
        <w:rPr>
          <w:rFonts w:ascii="Times New Roman" w:hAnsi="Times New Roman" w:cs="Times New Roman"/>
          <w:sz w:val="28"/>
          <w:szCs w:val="28"/>
        </w:rPr>
        <w:t xml:space="preserve">Заголовочный файл </w:t>
      </w:r>
      <w:proofErr w:type="spellStart"/>
      <w:r w:rsidR="00D351A3">
        <w:rPr>
          <w:rFonts w:ascii="Times New Roman" w:hAnsi="Times New Roman" w:cs="Times New Roman"/>
          <w:sz w:val="28"/>
          <w:szCs w:val="28"/>
          <w:lang w:val="en-US"/>
        </w:rPr>
        <w:t>Struct</w:t>
      </w:r>
      <w:proofErr w:type="spellEnd"/>
      <w:r w:rsidR="00D351A3" w:rsidRPr="008B49CA">
        <w:rPr>
          <w:rFonts w:ascii="Times New Roman" w:hAnsi="Times New Roman" w:cs="Times New Roman"/>
          <w:sz w:val="28"/>
          <w:szCs w:val="28"/>
        </w:rPr>
        <w:t>.</w:t>
      </w:r>
      <w:r w:rsidR="00D351A3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D351A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351A3">
        <w:rPr>
          <w:rFonts w:ascii="Times New Roman" w:hAnsi="Times New Roman" w:cs="Times New Roman"/>
          <w:sz w:val="28"/>
          <w:szCs w:val="28"/>
        </w:rPr>
        <w:t>содежит</w:t>
      </w:r>
      <w:proofErr w:type="spellEnd"/>
      <w:r w:rsidR="00D351A3">
        <w:rPr>
          <w:rFonts w:ascii="Times New Roman" w:hAnsi="Times New Roman" w:cs="Times New Roman"/>
          <w:sz w:val="28"/>
          <w:szCs w:val="28"/>
        </w:rPr>
        <w:t xml:space="preserve"> в себе, как все основные структуры данных, т</w:t>
      </w:r>
      <w:r w:rsidR="009C7B29">
        <w:rPr>
          <w:rFonts w:ascii="Times New Roman" w:hAnsi="Times New Roman" w:cs="Times New Roman"/>
          <w:sz w:val="28"/>
          <w:szCs w:val="28"/>
        </w:rPr>
        <w:t xml:space="preserve">ак и библиотеки </w:t>
      </w:r>
      <w:r w:rsidR="009C7B29" w:rsidRPr="009C7B29">
        <w:rPr>
          <w:rFonts w:ascii="Times New Roman" w:hAnsi="Times New Roman" w:cs="Times New Roman"/>
          <w:sz w:val="28"/>
          <w:szCs w:val="28"/>
        </w:rPr>
        <w:t>&lt;</w:t>
      </w:r>
      <w:proofErr w:type="spellStart"/>
      <w:r w:rsidR="009C7B29">
        <w:rPr>
          <w:rFonts w:ascii="Times New Roman" w:hAnsi="Times New Roman" w:cs="Times New Roman"/>
          <w:sz w:val="28"/>
          <w:szCs w:val="28"/>
          <w:lang w:val="en-US"/>
        </w:rPr>
        <w:t>iostream</w:t>
      </w:r>
      <w:proofErr w:type="spellEnd"/>
      <w:r w:rsidR="009C7B29" w:rsidRPr="009C7B29">
        <w:rPr>
          <w:rFonts w:ascii="Times New Roman" w:hAnsi="Times New Roman" w:cs="Times New Roman"/>
          <w:sz w:val="28"/>
          <w:szCs w:val="28"/>
        </w:rPr>
        <w:t xml:space="preserve">&gt; </w:t>
      </w:r>
      <w:proofErr w:type="gramStart"/>
      <w:r w:rsidR="009C7B29">
        <w:rPr>
          <w:rFonts w:ascii="Times New Roman" w:hAnsi="Times New Roman" w:cs="Times New Roman"/>
          <w:sz w:val="28"/>
          <w:szCs w:val="28"/>
        </w:rPr>
        <w:t xml:space="preserve">и </w:t>
      </w:r>
      <w:r w:rsidR="009C7B29" w:rsidRPr="009C7B29">
        <w:rPr>
          <w:rFonts w:ascii="Times New Roman" w:hAnsi="Times New Roman" w:cs="Times New Roman"/>
          <w:sz w:val="28"/>
          <w:szCs w:val="28"/>
        </w:rPr>
        <w:t xml:space="preserve"> &lt;</w:t>
      </w:r>
      <w:proofErr w:type="spellStart"/>
      <w:proofErr w:type="gramEnd"/>
      <w:r w:rsidR="009C7B29">
        <w:rPr>
          <w:rFonts w:ascii="Times New Roman" w:hAnsi="Times New Roman" w:cs="Times New Roman"/>
          <w:sz w:val="28"/>
          <w:szCs w:val="28"/>
          <w:lang w:val="en-US"/>
        </w:rPr>
        <w:t>iomanip</w:t>
      </w:r>
      <w:proofErr w:type="spellEnd"/>
      <w:r w:rsidR="009C7B29" w:rsidRPr="009C7B29">
        <w:rPr>
          <w:rFonts w:ascii="Times New Roman" w:hAnsi="Times New Roman" w:cs="Times New Roman"/>
          <w:sz w:val="28"/>
          <w:szCs w:val="28"/>
        </w:rPr>
        <w:t>&gt;</w:t>
      </w:r>
      <w:r w:rsidR="009C7B29">
        <w:rPr>
          <w:rFonts w:ascii="Times New Roman" w:hAnsi="Times New Roman" w:cs="Times New Roman"/>
          <w:sz w:val="28"/>
          <w:szCs w:val="28"/>
        </w:rPr>
        <w:t>, предназначенные для управления вводом-выводом.</w:t>
      </w:r>
    </w:p>
    <w:p w:rsidR="009C7B29" w:rsidRDefault="009C7B29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дключение всех файлов проекта происходит в </w:t>
      </w:r>
      <w:r>
        <w:rPr>
          <w:rFonts w:ascii="Times New Roman" w:hAnsi="Times New Roman" w:cs="Times New Roman"/>
          <w:sz w:val="28"/>
          <w:szCs w:val="28"/>
          <w:lang w:val="en-US"/>
        </w:rPr>
        <w:t>Menu</w:t>
      </w:r>
      <w:r w:rsidRPr="009C7B2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, которая непосредственно и отвечает за выполнение программы и выбор необходимого пункта меню при помощи интегрированного меню.</w:t>
      </w:r>
    </w:p>
    <w:p w:rsidR="002821FF" w:rsidRDefault="002821F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609D6" w:rsidRDefault="00B97E5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5</w:t>
      </w:r>
      <w:r w:rsidR="002821FF">
        <w:rPr>
          <w:rFonts w:ascii="Times New Roman" w:hAnsi="Times New Roman" w:cs="Times New Roman"/>
          <w:sz w:val="28"/>
          <w:szCs w:val="28"/>
        </w:rPr>
        <w:t xml:space="preserve"> Входные данные</w:t>
      </w:r>
    </w:p>
    <w:p w:rsidR="002821FF" w:rsidRDefault="002821F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запуске программы пользователь может ввести данные при помощи клавиатуры, при условии, что </w:t>
      </w:r>
      <w:r w:rsidR="002E1DFE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2E1DFE">
        <w:rPr>
          <w:rFonts w:ascii="Times New Roman" w:hAnsi="Times New Roman" w:cs="Times New Roman"/>
          <w:sz w:val="28"/>
          <w:szCs w:val="28"/>
        </w:rPr>
        <w:t xml:space="preserve"> у записей не будет повторяться, в противном случае программа попросит ввести данные ещё раз, указав на данную ошибку. При заполнении поля о марки самолёта или маршрута нельзя превышать описанный в варианте задания предел, иначе запись будет обрезана по количеству считываемых символов. При введении вместо цифровых данных символьных программа также выведет сообщение об ошибке. </w:t>
      </w:r>
    </w:p>
    <w:p w:rsidR="002E1DFE" w:rsidRDefault="002E1DFE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использовании функции необходимо вводить данные, согласно требуемым</w:t>
      </w:r>
      <w:r w:rsidR="00092C4E">
        <w:rPr>
          <w:rFonts w:ascii="Times New Roman" w:hAnsi="Times New Roman" w:cs="Times New Roman"/>
          <w:sz w:val="28"/>
          <w:szCs w:val="28"/>
        </w:rPr>
        <w:t>, иначе будет выводится сообщение о необходимости правильного ввода, до того, как пользователь введёт корректный запрос.</w:t>
      </w:r>
    </w:p>
    <w:p w:rsidR="00092C4E" w:rsidRDefault="00092C4E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 может также считать данные из файла. При запуске соответствующей функции, пользователю необходимо ввести имя файла, если он находится в папке с исполняемым файлом, или же путь к файлу, если он находится в другой папке.</w:t>
      </w:r>
      <w:r w:rsidR="00797E71">
        <w:rPr>
          <w:rFonts w:ascii="Times New Roman" w:hAnsi="Times New Roman" w:cs="Times New Roman"/>
          <w:sz w:val="28"/>
          <w:szCs w:val="28"/>
        </w:rPr>
        <w:t xml:space="preserve"> В зависимости от расширения файла программа будет считывать его либо как бинарный, либо как текстовый. Данный выбор зависит от того, есть ли у файла расширение «</w:t>
      </w:r>
      <w:r w:rsidR="00797E71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="00797E71">
        <w:rPr>
          <w:rFonts w:ascii="Times New Roman" w:hAnsi="Times New Roman" w:cs="Times New Roman"/>
          <w:sz w:val="28"/>
          <w:szCs w:val="28"/>
        </w:rPr>
        <w:t xml:space="preserve">» или нет. </w:t>
      </w:r>
    </w:p>
    <w:p w:rsidR="002C52DD" w:rsidRDefault="002C52D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C52DD" w:rsidRPr="002C4733" w:rsidRDefault="002C4733" w:rsidP="007C79B7">
      <w:pPr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B97E56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C52DD" w:rsidRPr="002C4733">
        <w:rPr>
          <w:rFonts w:ascii="Times New Roman" w:hAnsi="Times New Roman" w:cs="Times New Roman"/>
          <w:sz w:val="28"/>
          <w:szCs w:val="28"/>
        </w:rPr>
        <w:t>Выходные данные</w:t>
      </w:r>
    </w:p>
    <w:p w:rsidR="00D454D8" w:rsidRDefault="00681F89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следствии ввода при помощи файла или клавиатуры, можно просмотреть данные в виде таблицы при помощи функции:</w:t>
      </w:r>
    </w:p>
    <w:p w:rsidR="00681F89" w:rsidRDefault="00681F89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681F89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681F8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81F89">
        <w:rPr>
          <w:rFonts w:ascii="Times New Roman" w:hAnsi="Times New Roman" w:cs="Times New Roman"/>
          <w:sz w:val="28"/>
          <w:szCs w:val="28"/>
          <w:lang w:val="en-US"/>
        </w:rPr>
        <w:t>Print_L</w:t>
      </w:r>
      <w:proofErr w:type="spellEnd"/>
      <w:r w:rsidRPr="00681F89">
        <w:rPr>
          <w:rFonts w:ascii="Times New Roman" w:hAnsi="Times New Roman" w:cs="Times New Roman"/>
          <w:sz w:val="28"/>
          <w:szCs w:val="28"/>
          <w:lang w:val="en-US"/>
        </w:rPr>
        <w:t>(L* Top);</w:t>
      </w:r>
    </w:p>
    <w:p w:rsidR="00E06393" w:rsidRDefault="00681F89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еред эти данные можно отсортировать или изменить поля отдельной записи. Также можно произвести вывод в текстовый или бинарный файл, в зависимости от расширения</w:t>
      </w:r>
      <w:r w:rsidR="00B0259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81F89" w:rsidRPr="00681F89" w:rsidRDefault="00B0259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681F89">
        <w:rPr>
          <w:rFonts w:ascii="Times New Roman" w:hAnsi="Times New Roman" w:cs="Times New Roman"/>
          <w:sz w:val="28"/>
          <w:szCs w:val="28"/>
        </w:rPr>
        <w:t xml:space="preserve">ожно просмотреть в виде таблицы общую статистику данных о </w:t>
      </w:r>
      <w:r w:rsidR="008C0AC7">
        <w:rPr>
          <w:rFonts w:ascii="Times New Roman" w:hAnsi="Times New Roman" w:cs="Times New Roman"/>
          <w:sz w:val="28"/>
          <w:szCs w:val="28"/>
        </w:rPr>
        <w:t>рейсах, которая включает в себя поля: номер рейса, количество человек на этом рейсе, общая стоимость (</w:t>
      </w:r>
      <w:r>
        <w:rPr>
          <w:rFonts w:ascii="Times New Roman" w:hAnsi="Times New Roman" w:cs="Times New Roman"/>
          <w:sz w:val="28"/>
          <w:szCs w:val="28"/>
        </w:rPr>
        <w:t>суммирование</w:t>
      </w:r>
      <w:r w:rsidR="008C0AC7">
        <w:rPr>
          <w:rFonts w:ascii="Times New Roman" w:hAnsi="Times New Roman" w:cs="Times New Roman"/>
          <w:sz w:val="28"/>
          <w:szCs w:val="28"/>
        </w:rPr>
        <w:t xml:space="preserve"> всех стоимостей </w:t>
      </w:r>
      <w:r>
        <w:rPr>
          <w:rFonts w:ascii="Times New Roman" w:hAnsi="Times New Roman" w:cs="Times New Roman"/>
          <w:sz w:val="28"/>
          <w:szCs w:val="28"/>
        </w:rPr>
        <w:t>пассажиров</w:t>
      </w:r>
      <w:r w:rsidR="008C0AC7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и средняя стоимость проезда на этом рейсе. </w:t>
      </w:r>
    </w:p>
    <w:p w:rsidR="00D351A3" w:rsidRPr="00681F89" w:rsidRDefault="00E06393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кран в ходе работы изначально и после завершения работы выбранной функции выводится меню, в котором можно выбрать необходимую операцию, или завершить работу программы.</w:t>
      </w:r>
    </w:p>
    <w:p w:rsidR="003F358F" w:rsidRDefault="003F358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C4733" w:rsidRDefault="00B97E5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7</w:t>
      </w:r>
      <w:r w:rsidR="002C4733">
        <w:rPr>
          <w:rFonts w:ascii="Times New Roman" w:hAnsi="Times New Roman" w:cs="Times New Roman"/>
          <w:sz w:val="28"/>
          <w:szCs w:val="28"/>
        </w:rPr>
        <w:t xml:space="preserve"> </w:t>
      </w:r>
      <w:r w:rsidR="00F235BB">
        <w:rPr>
          <w:rFonts w:ascii="Times New Roman" w:hAnsi="Times New Roman" w:cs="Times New Roman"/>
          <w:sz w:val="28"/>
          <w:szCs w:val="28"/>
        </w:rPr>
        <w:t>Используемые функции</w:t>
      </w:r>
    </w:p>
    <w:p w:rsidR="002C4733" w:rsidRDefault="00B97E5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7</w:t>
      </w:r>
      <w:r w:rsidR="002C4733">
        <w:rPr>
          <w:rFonts w:ascii="Times New Roman" w:hAnsi="Times New Roman" w:cs="Times New Roman"/>
          <w:sz w:val="28"/>
          <w:szCs w:val="28"/>
        </w:rPr>
        <w:t>.1 Меню</w:t>
      </w:r>
    </w:p>
    <w:p w:rsidR="002C4733" w:rsidRDefault="007E0542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головочный файл меню содержит в себе подключение всех других функций, которые используются в программе, а также прототип собственной функции:</w:t>
      </w:r>
    </w:p>
    <w:p w:rsidR="007E0542" w:rsidRDefault="007E0542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E0542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7E054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7E0542">
        <w:rPr>
          <w:rFonts w:ascii="Times New Roman" w:hAnsi="Times New Roman" w:cs="Times New Roman"/>
          <w:sz w:val="28"/>
          <w:szCs w:val="28"/>
        </w:rPr>
        <w:t>menu</w:t>
      </w:r>
      <w:proofErr w:type="spellEnd"/>
      <w:r w:rsidRPr="007E0542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E0542">
        <w:rPr>
          <w:rFonts w:ascii="Times New Roman" w:hAnsi="Times New Roman" w:cs="Times New Roman"/>
          <w:sz w:val="28"/>
          <w:szCs w:val="28"/>
        </w:rPr>
        <w:t xml:space="preserve">L** </w:t>
      </w:r>
      <w:proofErr w:type="spellStart"/>
      <w:r w:rsidRPr="007E0542">
        <w:rPr>
          <w:rFonts w:ascii="Times New Roman" w:hAnsi="Times New Roman" w:cs="Times New Roman"/>
          <w:sz w:val="28"/>
          <w:szCs w:val="28"/>
        </w:rPr>
        <w:t>Top</w:t>
      </w:r>
      <w:proofErr w:type="spellEnd"/>
      <w:r w:rsidRPr="007E0542">
        <w:rPr>
          <w:rFonts w:ascii="Times New Roman" w:hAnsi="Times New Roman" w:cs="Times New Roman"/>
          <w:sz w:val="28"/>
          <w:szCs w:val="28"/>
        </w:rPr>
        <w:t>);</w:t>
      </w:r>
    </w:p>
    <w:p w:rsidR="007E0542" w:rsidRDefault="007E0542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работы функции </w:t>
      </w:r>
      <w:r w:rsidR="000E65EB">
        <w:rPr>
          <w:rFonts w:ascii="Times New Roman" w:hAnsi="Times New Roman" w:cs="Times New Roman"/>
          <w:sz w:val="28"/>
          <w:szCs w:val="28"/>
        </w:rPr>
        <w:t>в бесконечном цикле</w:t>
      </w:r>
      <w:r>
        <w:rPr>
          <w:rFonts w:ascii="Times New Roman" w:hAnsi="Times New Roman" w:cs="Times New Roman"/>
          <w:sz w:val="28"/>
          <w:szCs w:val="28"/>
        </w:rPr>
        <w:t xml:space="preserve"> работает оператор </w:t>
      </w:r>
      <w:r>
        <w:rPr>
          <w:rFonts w:ascii="Times New Roman" w:hAnsi="Times New Roman" w:cs="Times New Roman"/>
          <w:sz w:val="28"/>
          <w:szCs w:val="28"/>
          <w:lang w:val="en-US"/>
        </w:rPr>
        <w:t>switch</w:t>
      </w:r>
      <w:r>
        <w:rPr>
          <w:rFonts w:ascii="Times New Roman" w:hAnsi="Times New Roman" w:cs="Times New Roman"/>
          <w:sz w:val="28"/>
          <w:szCs w:val="28"/>
        </w:rPr>
        <w:t xml:space="preserve">, который посредством считывания </w:t>
      </w:r>
      <w:r w:rsidR="000E65EB">
        <w:rPr>
          <w:rFonts w:ascii="Times New Roman" w:hAnsi="Times New Roman" w:cs="Times New Roman"/>
          <w:sz w:val="28"/>
          <w:szCs w:val="28"/>
        </w:rPr>
        <w:t xml:space="preserve">определяет, какую из функций надо запустить. При вводе некорректного значения программа его проигнорирует. После завершения каждой функции, программа функция </w:t>
      </w:r>
      <w:r w:rsidR="000E65EB">
        <w:rPr>
          <w:rFonts w:ascii="Times New Roman" w:hAnsi="Times New Roman" w:cs="Times New Roman"/>
          <w:sz w:val="28"/>
          <w:szCs w:val="28"/>
          <w:lang w:val="en-US"/>
        </w:rPr>
        <w:t>menu</w:t>
      </w:r>
      <w:r w:rsidR="000E65EB">
        <w:rPr>
          <w:rFonts w:ascii="Times New Roman" w:hAnsi="Times New Roman" w:cs="Times New Roman"/>
          <w:sz w:val="28"/>
          <w:szCs w:val="28"/>
        </w:rPr>
        <w:t xml:space="preserve"> очищает экран и вновь выводит меню выбора следующей операции. В случае корректного завершения, функция возвращает значение 0.</w:t>
      </w:r>
    </w:p>
    <w:p w:rsidR="00D3007F" w:rsidRDefault="00D3007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3007F" w:rsidRDefault="00B97E5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7</w:t>
      </w:r>
      <w:r w:rsidR="00D3007F">
        <w:rPr>
          <w:rFonts w:ascii="Times New Roman" w:hAnsi="Times New Roman" w:cs="Times New Roman"/>
          <w:sz w:val="28"/>
          <w:szCs w:val="28"/>
        </w:rPr>
        <w:t>.2 Ввод</w:t>
      </w:r>
    </w:p>
    <w:p w:rsidR="00D3007F" w:rsidRDefault="00D3007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ввода данных с клавиатуры, а именно добавления нового элемента в список используются следующие функции:</w:t>
      </w:r>
    </w:p>
    <w:p w:rsidR="00D3007F" w:rsidRPr="00D3007F" w:rsidRDefault="00D3007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D3007F">
        <w:rPr>
          <w:rFonts w:ascii="Times New Roman" w:hAnsi="Times New Roman" w:cs="Times New Roman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>oid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dd_L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L* &amp;Top, L* &amp;End);</w:t>
      </w:r>
    </w:p>
    <w:p w:rsidR="00D3007F" w:rsidRDefault="00D3007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3007F">
        <w:rPr>
          <w:rFonts w:ascii="Times New Roman" w:hAnsi="Times New Roman" w:cs="Times New Roman"/>
          <w:sz w:val="28"/>
          <w:szCs w:val="28"/>
        </w:rPr>
        <w:t>fly</w:t>
      </w:r>
      <w:proofErr w:type="spellEnd"/>
      <w:r w:rsidRPr="00D3007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3007F">
        <w:rPr>
          <w:rFonts w:ascii="Times New Roman" w:hAnsi="Times New Roman" w:cs="Times New Roman"/>
          <w:sz w:val="28"/>
          <w:szCs w:val="28"/>
        </w:rPr>
        <w:t>element</w:t>
      </w:r>
      <w:proofErr w:type="spellEnd"/>
      <w:r w:rsidRPr="00D3007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D3007F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D3007F">
        <w:rPr>
          <w:rFonts w:ascii="Times New Roman" w:hAnsi="Times New Roman" w:cs="Times New Roman"/>
          <w:sz w:val="28"/>
          <w:szCs w:val="28"/>
        </w:rPr>
        <w:t>);</w:t>
      </w:r>
    </w:p>
    <w:p w:rsidR="00D3007F" w:rsidRDefault="00D3007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вая из функций отвечает за добавления элемента в список, при это меняются указатели на первый и на последний элемент списка. Вторая функция предназначена для оформления интерфейса считывания данных и возвращает значение информационного поля</w:t>
      </w:r>
      <w:r w:rsidR="00F156DE">
        <w:rPr>
          <w:rFonts w:ascii="Times New Roman" w:hAnsi="Times New Roman" w:cs="Times New Roman"/>
          <w:sz w:val="28"/>
          <w:szCs w:val="28"/>
        </w:rPr>
        <w:t xml:space="preserve">. Каждый некорректный ввод обрабатывается, при этом очищается буфер и состояние объекта ввода. Невозможно никоим образом ввести данные с одинаковым </w:t>
      </w:r>
      <w:r w:rsidR="00F156DE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F156DE" w:rsidRPr="00C61403">
        <w:rPr>
          <w:rFonts w:ascii="Times New Roman" w:hAnsi="Times New Roman" w:cs="Times New Roman"/>
          <w:sz w:val="28"/>
          <w:szCs w:val="28"/>
        </w:rPr>
        <w:t>.</w:t>
      </w:r>
    </w:p>
    <w:p w:rsidR="00F156DE" w:rsidRDefault="00F156DE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56DE" w:rsidRDefault="00B97E5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7</w:t>
      </w:r>
      <w:r w:rsidR="00F156DE">
        <w:rPr>
          <w:rFonts w:ascii="Times New Roman" w:hAnsi="Times New Roman" w:cs="Times New Roman"/>
          <w:sz w:val="28"/>
          <w:szCs w:val="28"/>
        </w:rPr>
        <w:t xml:space="preserve">.3 Вывод списка на экран в виде таблицы с заголовком осуществляется при помощи функций: </w:t>
      </w:r>
    </w:p>
    <w:p w:rsidR="00F156DE" w:rsidRPr="00F156DE" w:rsidRDefault="00F156DE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156DE">
        <w:rPr>
          <w:rFonts w:ascii="Times New Roman" w:hAnsi="Times New Roman" w:cs="Times New Roman"/>
          <w:sz w:val="28"/>
          <w:szCs w:val="28"/>
          <w:lang w:val="en-US"/>
        </w:rPr>
        <w:t>inline</w:t>
      </w:r>
      <w:proofErr w:type="gramEnd"/>
      <w:r w:rsidRPr="00F156DE">
        <w:rPr>
          <w:rFonts w:ascii="Times New Roman" w:hAnsi="Times New Roman" w:cs="Times New Roman"/>
          <w:sz w:val="28"/>
          <w:szCs w:val="28"/>
          <w:lang w:val="en-US"/>
        </w:rPr>
        <w:t xml:space="preserve"> void </w:t>
      </w:r>
      <w:proofErr w:type="spellStart"/>
      <w:r w:rsidRPr="00F156DE">
        <w:rPr>
          <w:rFonts w:ascii="Times New Roman" w:hAnsi="Times New Roman" w:cs="Times New Roman"/>
          <w:sz w:val="28"/>
          <w:szCs w:val="28"/>
          <w:lang w:val="en-US"/>
        </w:rPr>
        <w:t>print_element</w:t>
      </w:r>
      <w:proofErr w:type="spellEnd"/>
      <w:r w:rsidRPr="00F156DE">
        <w:rPr>
          <w:rFonts w:ascii="Times New Roman" w:hAnsi="Times New Roman" w:cs="Times New Roman"/>
          <w:sz w:val="28"/>
          <w:szCs w:val="28"/>
          <w:lang w:val="en-US"/>
        </w:rPr>
        <w:t>(fly _new);</w:t>
      </w:r>
    </w:p>
    <w:p w:rsidR="00F156DE" w:rsidRPr="00F156DE" w:rsidRDefault="00F156DE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nline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void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able_titl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F156DE" w:rsidRDefault="00F156DE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156DE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F1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156DE">
        <w:rPr>
          <w:rFonts w:ascii="Times New Roman" w:hAnsi="Times New Roman" w:cs="Times New Roman"/>
          <w:sz w:val="28"/>
          <w:szCs w:val="28"/>
          <w:lang w:val="en-US"/>
        </w:rPr>
        <w:t>Print_L</w:t>
      </w:r>
      <w:proofErr w:type="spellEnd"/>
      <w:r w:rsidRPr="00F156DE">
        <w:rPr>
          <w:rFonts w:ascii="Times New Roman" w:hAnsi="Times New Roman" w:cs="Times New Roman"/>
          <w:sz w:val="28"/>
          <w:szCs w:val="28"/>
          <w:lang w:val="en-US"/>
        </w:rPr>
        <w:t>(L* Top);</w:t>
      </w:r>
    </w:p>
    <w:p w:rsidR="00C25299" w:rsidRDefault="00C25299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ая функция отвечает за вывод строки с данными, которые передаются ей как параметр, которыми обладает текущий элемент списка. Эти данные имеют между собой разделители и занимают определённое количество ячеек. Функция </w:t>
      </w:r>
      <w:r w:rsidR="00D64DE5">
        <w:rPr>
          <w:rFonts w:ascii="Times New Roman" w:hAnsi="Times New Roman" w:cs="Times New Roman"/>
          <w:sz w:val="28"/>
          <w:szCs w:val="28"/>
        </w:rPr>
        <w:t>является</w:t>
      </w:r>
      <w:r>
        <w:rPr>
          <w:rFonts w:ascii="Times New Roman" w:hAnsi="Times New Roman" w:cs="Times New Roman"/>
          <w:sz w:val="28"/>
          <w:szCs w:val="28"/>
        </w:rPr>
        <w:t xml:space="preserve"> встроенной, что улучшает производительность.</w:t>
      </w:r>
      <w:r w:rsidR="00D64DE5">
        <w:rPr>
          <w:rFonts w:ascii="Times New Roman" w:hAnsi="Times New Roman" w:cs="Times New Roman"/>
          <w:sz w:val="28"/>
          <w:szCs w:val="28"/>
        </w:rPr>
        <w:t xml:space="preserve"> Никакие данные не возвращаются.</w:t>
      </w:r>
    </w:p>
    <w:p w:rsidR="00C25299" w:rsidRDefault="00C25299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торая функция отвечает за контурное обрамление таблицы и вынесена как отдельная функция по причине неоднократного использования. </w:t>
      </w:r>
      <w:r w:rsidR="00C3020F">
        <w:rPr>
          <w:rFonts w:ascii="Times New Roman" w:hAnsi="Times New Roman" w:cs="Times New Roman"/>
          <w:sz w:val="28"/>
          <w:szCs w:val="28"/>
        </w:rPr>
        <w:t xml:space="preserve">Печатается шапка таблицы. </w:t>
      </w:r>
      <w:r>
        <w:rPr>
          <w:rFonts w:ascii="Times New Roman" w:hAnsi="Times New Roman" w:cs="Times New Roman"/>
          <w:sz w:val="28"/>
          <w:szCs w:val="28"/>
        </w:rPr>
        <w:t>Является встроенной, что улучшает производительность.</w:t>
      </w:r>
      <w:r w:rsidR="00D64DE5">
        <w:rPr>
          <w:rFonts w:ascii="Times New Roman" w:hAnsi="Times New Roman" w:cs="Times New Roman"/>
          <w:sz w:val="28"/>
          <w:szCs w:val="28"/>
        </w:rPr>
        <w:t xml:space="preserve"> Функция также ничего не возвращает.</w:t>
      </w:r>
    </w:p>
    <w:p w:rsidR="00D64DE5" w:rsidRDefault="00D64DE5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ледняя функция отвечает за прохождение по всему списку и печать его значений. При наличии хоть одного элемента выведется шапка таблицы, в противном случае она выводится не будет.</w:t>
      </w:r>
      <w:r w:rsidR="00C3020F">
        <w:rPr>
          <w:rFonts w:ascii="Times New Roman" w:hAnsi="Times New Roman" w:cs="Times New Roman"/>
          <w:sz w:val="28"/>
          <w:szCs w:val="28"/>
        </w:rPr>
        <w:t xml:space="preserve"> Значение параметра </w:t>
      </w:r>
      <w:r w:rsidR="00C3020F">
        <w:rPr>
          <w:rFonts w:ascii="Times New Roman" w:hAnsi="Times New Roman" w:cs="Times New Roman"/>
          <w:sz w:val="28"/>
          <w:szCs w:val="28"/>
          <w:lang w:val="en-US"/>
        </w:rPr>
        <w:t>Top</w:t>
      </w:r>
      <w:r w:rsidR="00C3020F">
        <w:rPr>
          <w:rFonts w:ascii="Times New Roman" w:hAnsi="Times New Roman" w:cs="Times New Roman"/>
          <w:sz w:val="28"/>
          <w:szCs w:val="28"/>
        </w:rPr>
        <w:t xml:space="preserve"> передаётся как параметр значения.</w:t>
      </w:r>
    </w:p>
    <w:p w:rsidR="0019330D" w:rsidRDefault="0019330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56DA0" w:rsidRDefault="00356DA0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330D" w:rsidRDefault="00B97E5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7</w:t>
      </w:r>
      <w:r w:rsidR="0019330D">
        <w:rPr>
          <w:rFonts w:ascii="Times New Roman" w:hAnsi="Times New Roman" w:cs="Times New Roman"/>
          <w:sz w:val="28"/>
          <w:szCs w:val="28"/>
        </w:rPr>
        <w:t>.4 Корректировка</w:t>
      </w:r>
    </w:p>
    <w:p w:rsidR="0019330D" w:rsidRDefault="0019330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необходимости, есть возможность изменить данные записи. В этом случае, необходимо указать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19330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элемента, который будет изменён. Так как данный параметр сугубо персональный каждому элементу списка, то изменится </w:t>
      </w:r>
      <w:r w:rsidR="00340A93">
        <w:rPr>
          <w:rFonts w:ascii="Times New Roman" w:hAnsi="Times New Roman" w:cs="Times New Roman"/>
          <w:sz w:val="28"/>
          <w:szCs w:val="28"/>
        </w:rPr>
        <w:t xml:space="preserve">только одно информационное поле, при совпадении </w:t>
      </w:r>
      <w:r w:rsidR="00340A9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340A93" w:rsidRPr="00340A93">
        <w:rPr>
          <w:rFonts w:ascii="Times New Roman" w:hAnsi="Times New Roman" w:cs="Times New Roman"/>
          <w:sz w:val="28"/>
          <w:szCs w:val="28"/>
        </w:rPr>
        <w:t>.</w:t>
      </w:r>
      <w:r w:rsidR="00340A93">
        <w:rPr>
          <w:rFonts w:ascii="Times New Roman" w:hAnsi="Times New Roman" w:cs="Times New Roman"/>
          <w:sz w:val="28"/>
          <w:szCs w:val="28"/>
        </w:rPr>
        <w:t xml:space="preserve"> Если вышеуказанное поле было введено корректно, то в таком случае необходимо выбрать сначала изменяемый тип поля, а после ввести новое значение.</w:t>
      </w:r>
    </w:p>
    <w:p w:rsidR="00340A93" w:rsidRDefault="00340A93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начение параметра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изменять нельзя.</w:t>
      </w:r>
    </w:p>
    <w:p w:rsidR="00A25F7F" w:rsidRDefault="00A25F7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 реализацию данных процессов отвечает функция:</w:t>
      </w:r>
    </w:p>
    <w:p w:rsidR="00A25F7F" w:rsidRPr="00A25F7F" w:rsidRDefault="00A25F7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25F7F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A25F7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A25F7F">
        <w:rPr>
          <w:rFonts w:ascii="Times New Roman" w:hAnsi="Times New Roman" w:cs="Times New Roman"/>
          <w:sz w:val="28"/>
          <w:szCs w:val="28"/>
        </w:rPr>
        <w:t>Correct</w:t>
      </w:r>
      <w:proofErr w:type="spellEnd"/>
      <w:r w:rsidRPr="00A25F7F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25F7F">
        <w:rPr>
          <w:rFonts w:ascii="Times New Roman" w:hAnsi="Times New Roman" w:cs="Times New Roman"/>
          <w:sz w:val="28"/>
          <w:szCs w:val="28"/>
        </w:rPr>
        <w:t>L* &amp;</w:t>
      </w:r>
      <w:proofErr w:type="spellStart"/>
      <w:r w:rsidRPr="00A25F7F">
        <w:rPr>
          <w:rFonts w:ascii="Times New Roman" w:hAnsi="Times New Roman" w:cs="Times New Roman"/>
          <w:sz w:val="28"/>
          <w:szCs w:val="28"/>
        </w:rPr>
        <w:t>Top</w:t>
      </w:r>
      <w:proofErr w:type="spellEnd"/>
      <w:r w:rsidRPr="00A25F7F">
        <w:rPr>
          <w:rFonts w:ascii="Times New Roman" w:hAnsi="Times New Roman" w:cs="Times New Roman"/>
          <w:sz w:val="28"/>
          <w:szCs w:val="28"/>
        </w:rPr>
        <w:t>);</w:t>
      </w:r>
    </w:p>
    <w:p w:rsidR="00A25F7F" w:rsidRDefault="00A25F7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её работы ничего не возвращается, однако значение указателя </w:t>
      </w:r>
      <w:r>
        <w:rPr>
          <w:rFonts w:ascii="Times New Roman" w:hAnsi="Times New Roman" w:cs="Times New Roman"/>
          <w:sz w:val="28"/>
          <w:szCs w:val="28"/>
          <w:lang w:val="en-US"/>
        </w:rPr>
        <w:t>Top</w:t>
      </w:r>
      <w:r>
        <w:rPr>
          <w:rFonts w:ascii="Times New Roman" w:hAnsi="Times New Roman" w:cs="Times New Roman"/>
          <w:sz w:val="28"/>
          <w:szCs w:val="28"/>
        </w:rPr>
        <w:t xml:space="preserve"> может быть изменено. В ходе работы функции на экран выводятся указания, поясняющие, что необходимо сделать на каждой из стадий.</w:t>
      </w:r>
    </w:p>
    <w:p w:rsidR="00A25F7F" w:rsidRDefault="00A25F7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25F7F" w:rsidRDefault="00A25F7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25F7F" w:rsidRDefault="00B97E5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7</w:t>
      </w:r>
      <w:r w:rsidR="00A25F7F">
        <w:rPr>
          <w:rFonts w:ascii="Times New Roman" w:hAnsi="Times New Roman" w:cs="Times New Roman"/>
          <w:sz w:val="28"/>
          <w:szCs w:val="28"/>
        </w:rPr>
        <w:t>.5 Сортировка</w:t>
      </w:r>
    </w:p>
    <w:p w:rsidR="00A25F7F" w:rsidRDefault="00D845A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списка реализуется при помощи не рекурсивной сортировки, основанной на сортировке пузырька.</w:t>
      </w:r>
    </w:p>
    <w:p w:rsidR="00D845AD" w:rsidRPr="00D845AD" w:rsidRDefault="00D845A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845AD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D845A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D845AD">
        <w:rPr>
          <w:rFonts w:ascii="Times New Roman" w:hAnsi="Times New Roman" w:cs="Times New Roman"/>
          <w:sz w:val="28"/>
          <w:szCs w:val="28"/>
        </w:rPr>
        <w:t>Sort</w:t>
      </w:r>
      <w:proofErr w:type="spellEnd"/>
      <w:r w:rsidRPr="00D845A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D845AD">
        <w:rPr>
          <w:rFonts w:ascii="Times New Roman" w:hAnsi="Times New Roman" w:cs="Times New Roman"/>
          <w:sz w:val="28"/>
          <w:szCs w:val="28"/>
        </w:rPr>
        <w:t>L* &amp;</w:t>
      </w:r>
      <w:proofErr w:type="spellStart"/>
      <w:r w:rsidRPr="00D845AD">
        <w:rPr>
          <w:rFonts w:ascii="Times New Roman" w:hAnsi="Times New Roman" w:cs="Times New Roman"/>
          <w:sz w:val="28"/>
          <w:szCs w:val="28"/>
        </w:rPr>
        <w:t>Top</w:t>
      </w:r>
      <w:proofErr w:type="spellEnd"/>
      <w:r w:rsidRPr="00D845AD">
        <w:rPr>
          <w:rFonts w:ascii="Times New Roman" w:hAnsi="Times New Roman" w:cs="Times New Roman"/>
          <w:sz w:val="28"/>
          <w:szCs w:val="28"/>
        </w:rPr>
        <w:t>);</w:t>
      </w:r>
    </w:p>
    <w:p w:rsidR="00D845AD" w:rsidRDefault="00D845A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и запуске данная функция не просит вводить данные. По завершению своей работы, на экран выводится соответствующее сообщение. </w:t>
      </w:r>
      <w:r w:rsidR="002328DB">
        <w:rPr>
          <w:rFonts w:ascii="Times New Roman" w:hAnsi="Times New Roman" w:cs="Times New Roman"/>
          <w:sz w:val="28"/>
          <w:szCs w:val="28"/>
        </w:rPr>
        <w:t xml:space="preserve">Суть сортировки заключается в изменении указателей </w:t>
      </w:r>
      <w:r w:rsidR="002328DB">
        <w:rPr>
          <w:rFonts w:ascii="Times New Roman" w:hAnsi="Times New Roman" w:cs="Times New Roman"/>
          <w:sz w:val="28"/>
          <w:szCs w:val="28"/>
          <w:lang w:val="en-US"/>
        </w:rPr>
        <w:t>next</w:t>
      </w:r>
      <w:r w:rsidR="002328DB" w:rsidRPr="002328DB">
        <w:rPr>
          <w:rFonts w:ascii="Times New Roman" w:hAnsi="Times New Roman" w:cs="Times New Roman"/>
          <w:sz w:val="28"/>
          <w:szCs w:val="28"/>
        </w:rPr>
        <w:t xml:space="preserve"> </w:t>
      </w:r>
      <w:r w:rsidR="002328DB">
        <w:rPr>
          <w:rFonts w:ascii="Times New Roman" w:hAnsi="Times New Roman" w:cs="Times New Roman"/>
          <w:sz w:val="28"/>
          <w:szCs w:val="28"/>
        </w:rPr>
        <w:t xml:space="preserve">в каждой записи. Это затрачивает минимальную память, однако недостаток сортировки в том, что </w:t>
      </w:r>
      <w:r w:rsidR="002328DB">
        <w:rPr>
          <w:rFonts w:ascii="Times New Roman" w:hAnsi="Times New Roman" w:cs="Times New Roman"/>
          <w:sz w:val="28"/>
          <w:szCs w:val="28"/>
          <w:lang w:val="en-US"/>
        </w:rPr>
        <w:t>O</w:t>
      </w:r>
      <w:r w:rsidR="002328DB" w:rsidRPr="002328DB">
        <w:rPr>
          <w:rFonts w:ascii="Times New Roman" w:hAnsi="Times New Roman" w:cs="Times New Roman"/>
          <w:sz w:val="28"/>
          <w:szCs w:val="28"/>
        </w:rPr>
        <w:t>(</w:t>
      </w:r>
      <w:r w:rsidR="002328DB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2328DB" w:rsidRPr="002328DB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2328DB" w:rsidRPr="002328DB">
        <w:rPr>
          <w:rFonts w:ascii="Times New Roman" w:hAnsi="Times New Roman" w:cs="Times New Roman"/>
          <w:sz w:val="28"/>
          <w:szCs w:val="28"/>
        </w:rPr>
        <w:t>).</w:t>
      </w:r>
      <w:r w:rsidR="00C20171" w:rsidRPr="00C20171">
        <w:rPr>
          <w:rFonts w:ascii="Times New Roman" w:hAnsi="Times New Roman" w:cs="Times New Roman"/>
          <w:sz w:val="28"/>
          <w:szCs w:val="28"/>
        </w:rPr>
        <w:t xml:space="preserve"> </w:t>
      </w:r>
      <w:r w:rsidR="00C20171">
        <w:rPr>
          <w:rFonts w:ascii="Times New Roman" w:hAnsi="Times New Roman" w:cs="Times New Roman"/>
          <w:sz w:val="28"/>
          <w:szCs w:val="28"/>
        </w:rPr>
        <w:t>Вспомогательных функций не используется.</w:t>
      </w:r>
    </w:p>
    <w:p w:rsidR="00C20171" w:rsidRDefault="00C2017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5F8B" w:rsidRDefault="00BB5F8B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20171" w:rsidRDefault="00B97E5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7</w:t>
      </w:r>
      <w:r w:rsidR="00C20171">
        <w:rPr>
          <w:rFonts w:ascii="Times New Roman" w:hAnsi="Times New Roman" w:cs="Times New Roman"/>
          <w:sz w:val="28"/>
          <w:szCs w:val="28"/>
        </w:rPr>
        <w:t>.6 Поиск</w:t>
      </w:r>
    </w:p>
    <w:p w:rsidR="00C20171" w:rsidRDefault="00C2017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иск элемента по ключу выполняется при помощи функций:</w:t>
      </w:r>
    </w:p>
    <w:p w:rsidR="00C20171" w:rsidRPr="00C20171" w:rsidRDefault="00C2017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earch_L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L* Top);</w:t>
      </w:r>
    </w:p>
    <w:p w:rsidR="00C20171" w:rsidRDefault="00C2017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20171">
        <w:rPr>
          <w:rFonts w:ascii="Times New Roman" w:hAnsi="Times New Roman" w:cs="Times New Roman"/>
          <w:sz w:val="28"/>
          <w:szCs w:val="28"/>
          <w:lang w:val="en-US"/>
        </w:rPr>
        <w:t>vo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Search(L* Top, char* _mark);</w:t>
      </w:r>
    </w:p>
    <w:p w:rsidR="00DF6BBD" w:rsidRPr="00C20171" w:rsidRDefault="00DF6BB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F6BBD">
        <w:rPr>
          <w:rFonts w:ascii="Times New Roman" w:hAnsi="Times New Roman" w:cs="Times New Roman"/>
          <w:sz w:val="28"/>
          <w:szCs w:val="28"/>
          <w:lang w:val="en-US"/>
        </w:rPr>
        <w:t xml:space="preserve">L* </w:t>
      </w:r>
      <w:proofErr w:type="spellStart"/>
      <w:r w:rsidRPr="00DF6BBD">
        <w:rPr>
          <w:rFonts w:ascii="Times New Roman" w:hAnsi="Times New Roman" w:cs="Times New Roman"/>
          <w:sz w:val="28"/>
          <w:szCs w:val="28"/>
          <w:lang w:val="en-US"/>
        </w:rPr>
        <w:t>Search_</w:t>
      </w:r>
      <w:proofErr w:type="gramStart"/>
      <w:r w:rsidRPr="00DF6BBD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Pr="00DF6BBD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DF6BBD">
        <w:rPr>
          <w:rFonts w:ascii="Times New Roman" w:hAnsi="Times New Roman" w:cs="Times New Roman"/>
          <w:sz w:val="28"/>
          <w:szCs w:val="28"/>
          <w:lang w:val="en-US"/>
        </w:rPr>
        <w:t xml:space="preserve">L* Top, </w:t>
      </w:r>
      <w:proofErr w:type="spellStart"/>
      <w:r w:rsidRPr="00DF6BBD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DF6BBD">
        <w:rPr>
          <w:rFonts w:ascii="Times New Roman" w:hAnsi="Times New Roman" w:cs="Times New Roman"/>
          <w:sz w:val="28"/>
          <w:szCs w:val="28"/>
          <w:lang w:val="en-US"/>
        </w:rPr>
        <w:t xml:space="preserve"> _n);</w:t>
      </w:r>
    </w:p>
    <w:p w:rsidR="00012633" w:rsidRDefault="00C2017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ая функция </w:t>
      </w:r>
      <w:r w:rsidR="00012633">
        <w:rPr>
          <w:rFonts w:ascii="Times New Roman" w:hAnsi="Times New Roman" w:cs="Times New Roman"/>
          <w:sz w:val="28"/>
          <w:szCs w:val="28"/>
        </w:rPr>
        <w:t xml:space="preserve">является основной и </w:t>
      </w:r>
      <w:r>
        <w:rPr>
          <w:rFonts w:ascii="Times New Roman" w:hAnsi="Times New Roman" w:cs="Times New Roman"/>
          <w:sz w:val="28"/>
          <w:szCs w:val="28"/>
        </w:rPr>
        <w:t>отвечает</w:t>
      </w:r>
      <w:r w:rsidR="00012633">
        <w:rPr>
          <w:rFonts w:ascii="Times New Roman" w:hAnsi="Times New Roman" w:cs="Times New Roman"/>
          <w:sz w:val="28"/>
          <w:szCs w:val="28"/>
        </w:rPr>
        <w:t xml:space="preserve"> за ввод ключевого поля, по которому осуществляется поиск. Данным полем является марка самолёта. </w:t>
      </w:r>
    </w:p>
    <w:p w:rsidR="00C20171" w:rsidRDefault="00012633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ввода, значение пере</w:t>
      </w:r>
      <w:r w:rsidR="001627E8">
        <w:rPr>
          <w:rFonts w:ascii="Times New Roman" w:hAnsi="Times New Roman" w:cs="Times New Roman"/>
          <w:sz w:val="28"/>
          <w:szCs w:val="28"/>
        </w:rPr>
        <w:t xml:space="preserve">даётся в функцию </w:t>
      </w:r>
      <w:r w:rsidR="002B10A3">
        <w:rPr>
          <w:rFonts w:ascii="Times New Roman" w:hAnsi="Times New Roman" w:cs="Times New Roman"/>
          <w:sz w:val="28"/>
          <w:szCs w:val="28"/>
          <w:lang w:val="en-US"/>
        </w:rPr>
        <w:t>Search</w:t>
      </w:r>
      <w:r w:rsidR="002B10A3" w:rsidRPr="002B10A3">
        <w:rPr>
          <w:rFonts w:ascii="Times New Roman" w:hAnsi="Times New Roman" w:cs="Times New Roman"/>
          <w:sz w:val="28"/>
          <w:szCs w:val="28"/>
        </w:rPr>
        <w:t xml:space="preserve">. В данной функции </w:t>
      </w:r>
      <w:r w:rsidR="002B10A3">
        <w:rPr>
          <w:rFonts w:ascii="Times New Roman" w:hAnsi="Times New Roman" w:cs="Times New Roman"/>
          <w:sz w:val="28"/>
          <w:szCs w:val="28"/>
        </w:rPr>
        <w:t>осуществляется сам обход списка и поиск элементов, подходящий по критерию, для вывода таблицы совпадений используется</w:t>
      </w:r>
      <w:r w:rsidR="00B97E56">
        <w:rPr>
          <w:rFonts w:ascii="Times New Roman" w:hAnsi="Times New Roman" w:cs="Times New Roman"/>
          <w:sz w:val="28"/>
          <w:szCs w:val="28"/>
        </w:rPr>
        <w:t xml:space="preserve"> функции, описанные в пункте 2.7</w:t>
      </w:r>
      <w:r w:rsidR="002B10A3">
        <w:rPr>
          <w:rFonts w:ascii="Times New Roman" w:hAnsi="Times New Roman" w:cs="Times New Roman"/>
          <w:sz w:val="28"/>
          <w:szCs w:val="28"/>
        </w:rPr>
        <w:t xml:space="preserve">.3. </w:t>
      </w:r>
    </w:p>
    <w:p w:rsidR="002B10A3" w:rsidRDefault="002B10A3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nline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void </w:t>
      </w:r>
      <w:proofErr w:type="spellStart"/>
      <w:r w:rsidRPr="00C61403">
        <w:rPr>
          <w:rFonts w:ascii="Times New Roman" w:hAnsi="Times New Roman" w:cs="Times New Roman"/>
          <w:sz w:val="28"/>
          <w:szCs w:val="28"/>
          <w:lang w:val="en-US"/>
        </w:rPr>
        <w:t>Table_title</w:t>
      </w:r>
      <w:proofErr w:type="spellEnd"/>
      <w:r w:rsidRPr="00C61403">
        <w:rPr>
          <w:rFonts w:ascii="Times New Roman" w:hAnsi="Times New Roman" w:cs="Times New Roman"/>
          <w:sz w:val="28"/>
          <w:szCs w:val="28"/>
          <w:lang w:val="en-US"/>
        </w:rPr>
        <w:t>()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B10A3" w:rsidRPr="00F156DE" w:rsidRDefault="002B10A3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156DE">
        <w:rPr>
          <w:rFonts w:ascii="Times New Roman" w:hAnsi="Times New Roman" w:cs="Times New Roman"/>
          <w:sz w:val="28"/>
          <w:szCs w:val="28"/>
          <w:lang w:val="en-US"/>
        </w:rPr>
        <w:t>inline</w:t>
      </w:r>
      <w:proofErr w:type="gramEnd"/>
      <w:r w:rsidRPr="00F156DE">
        <w:rPr>
          <w:rFonts w:ascii="Times New Roman" w:hAnsi="Times New Roman" w:cs="Times New Roman"/>
          <w:sz w:val="28"/>
          <w:szCs w:val="28"/>
          <w:lang w:val="en-US"/>
        </w:rPr>
        <w:t xml:space="preserve"> void </w:t>
      </w:r>
      <w:proofErr w:type="spellStart"/>
      <w:r w:rsidRPr="00F156DE">
        <w:rPr>
          <w:rFonts w:ascii="Times New Roman" w:hAnsi="Times New Roman" w:cs="Times New Roman"/>
          <w:sz w:val="28"/>
          <w:szCs w:val="28"/>
          <w:lang w:val="en-US"/>
        </w:rPr>
        <w:t>print_element</w:t>
      </w:r>
      <w:proofErr w:type="spellEnd"/>
      <w:r w:rsidRPr="00F156DE">
        <w:rPr>
          <w:rFonts w:ascii="Times New Roman" w:hAnsi="Times New Roman" w:cs="Times New Roman"/>
          <w:sz w:val="28"/>
          <w:szCs w:val="28"/>
          <w:lang w:val="en-US"/>
        </w:rPr>
        <w:t>(fly _new);</w:t>
      </w:r>
    </w:p>
    <w:p w:rsidR="002B10A3" w:rsidRDefault="00DF6BB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заголовочный файл по данной причине был подключен </w:t>
      </w:r>
      <w:r>
        <w:rPr>
          <w:rFonts w:ascii="Times New Roman" w:hAnsi="Times New Roman" w:cs="Times New Roman"/>
          <w:sz w:val="28"/>
          <w:szCs w:val="28"/>
          <w:lang w:val="en-US"/>
        </w:rPr>
        <w:t>Print</w:t>
      </w:r>
      <w:r w:rsidRPr="00DF6BB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F6BBD">
        <w:rPr>
          <w:rFonts w:ascii="Times New Roman" w:hAnsi="Times New Roman" w:cs="Times New Roman"/>
          <w:sz w:val="28"/>
          <w:szCs w:val="28"/>
        </w:rPr>
        <w:t>.</w:t>
      </w:r>
    </w:p>
    <w:p w:rsidR="00DF6BBD" w:rsidRDefault="00DF6BB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, есть функция </w:t>
      </w:r>
      <w:r w:rsidRPr="00DF6BBD">
        <w:rPr>
          <w:rFonts w:ascii="Times New Roman" w:hAnsi="Times New Roman" w:cs="Times New Roman"/>
          <w:sz w:val="28"/>
          <w:szCs w:val="28"/>
          <w:lang w:val="en-US"/>
        </w:rPr>
        <w:t>Search</w:t>
      </w:r>
      <w:r w:rsidRPr="00DF6BBD">
        <w:rPr>
          <w:rFonts w:ascii="Times New Roman" w:hAnsi="Times New Roman" w:cs="Times New Roman"/>
          <w:sz w:val="28"/>
          <w:szCs w:val="28"/>
        </w:rPr>
        <w:t>_</w:t>
      </w:r>
      <w:r w:rsidRPr="00DF6BBD"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>, которая отвечает за поиск по ключевому полю, а в частности номеру рейса. Эту функцию нельзя вызвать на</w:t>
      </w:r>
      <w:r w:rsidR="00B97E56">
        <w:rPr>
          <w:rFonts w:ascii="Times New Roman" w:hAnsi="Times New Roman" w:cs="Times New Roman"/>
          <w:sz w:val="28"/>
          <w:szCs w:val="28"/>
        </w:rPr>
        <w:t>прямую, однако она используется</w:t>
      </w:r>
      <w:r>
        <w:rPr>
          <w:rFonts w:ascii="Times New Roman" w:hAnsi="Times New Roman" w:cs="Times New Roman"/>
          <w:sz w:val="28"/>
          <w:szCs w:val="28"/>
        </w:rPr>
        <w:t xml:space="preserve"> при подсчёте статистических данных, ко</w:t>
      </w:r>
      <w:r w:rsidR="00B97E56">
        <w:rPr>
          <w:rFonts w:ascii="Times New Roman" w:hAnsi="Times New Roman" w:cs="Times New Roman"/>
          <w:sz w:val="28"/>
          <w:szCs w:val="28"/>
        </w:rPr>
        <w:t>торые будут описаны в пункте 2.7</w:t>
      </w:r>
      <w:r>
        <w:rPr>
          <w:rFonts w:ascii="Times New Roman" w:hAnsi="Times New Roman" w:cs="Times New Roman"/>
          <w:sz w:val="28"/>
          <w:szCs w:val="28"/>
        </w:rPr>
        <w:t>.9.</w:t>
      </w:r>
    </w:p>
    <w:p w:rsidR="00DF6BBD" w:rsidRDefault="00DF6BB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F6BBD" w:rsidRDefault="00B97E5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7</w:t>
      </w:r>
      <w:r w:rsidR="00DF6BBD">
        <w:rPr>
          <w:rFonts w:ascii="Times New Roman" w:hAnsi="Times New Roman" w:cs="Times New Roman"/>
          <w:sz w:val="28"/>
          <w:szCs w:val="28"/>
        </w:rPr>
        <w:t>.7 Считывание данных из файла</w:t>
      </w:r>
    </w:p>
    <w:p w:rsidR="00DF6BBD" w:rsidRDefault="00DF6BB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читывание данных из файла используется функция:</w:t>
      </w:r>
    </w:p>
    <w:p w:rsidR="00DF6BBD" w:rsidRPr="0078398D" w:rsidRDefault="0078398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78398D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78398D">
        <w:rPr>
          <w:rFonts w:ascii="Times New Roman" w:hAnsi="Times New Roman" w:cs="Times New Roman"/>
          <w:sz w:val="28"/>
          <w:szCs w:val="28"/>
          <w:lang w:val="en-US"/>
        </w:rPr>
        <w:t xml:space="preserve"> Start(L* &amp;Top, L*&amp; End)</w:t>
      </w:r>
    </w:p>
    <w:p w:rsidR="0078398D" w:rsidRDefault="0078398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функция считывает данные из файла в список. При этом алгоритмически её можно разделить на 2 составляющие: ввод имени файла и определение его типа</w:t>
      </w:r>
      <w:r w:rsidRPr="0078398D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открытие и считывание из файла в зависимости от его типа.</w:t>
      </w:r>
    </w:p>
    <w:p w:rsidR="0078398D" w:rsidRDefault="0078398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работы программы используется стороння функция очистки памяти, ко</w:t>
      </w:r>
      <w:r w:rsidR="00B97E56">
        <w:rPr>
          <w:rFonts w:ascii="Times New Roman" w:hAnsi="Times New Roman" w:cs="Times New Roman"/>
          <w:sz w:val="28"/>
          <w:szCs w:val="28"/>
        </w:rPr>
        <w:t>торая будет описана в пункте 2.7</w:t>
      </w:r>
      <w:r>
        <w:rPr>
          <w:rFonts w:ascii="Times New Roman" w:hAnsi="Times New Roman" w:cs="Times New Roman"/>
          <w:sz w:val="28"/>
          <w:szCs w:val="28"/>
        </w:rPr>
        <w:t>.11:</w:t>
      </w:r>
    </w:p>
    <w:p w:rsidR="0078398D" w:rsidRDefault="0078398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8398D">
        <w:rPr>
          <w:rFonts w:ascii="Times New Roman" w:hAnsi="Times New Roman" w:cs="Times New Roman"/>
          <w:sz w:val="28"/>
          <w:szCs w:val="28"/>
        </w:rPr>
        <w:t>Clean_memory</w:t>
      </w:r>
      <w:proofErr w:type="spellEnd"/>
      <w:r w:rsidRPr="0078398D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78398D">
        <w:rPr>
          <w:rFonts w:ascii="Times New Roman" w:hAnsi="Times New Roman" w:cs="Times New Roman"/>
          <w:sz w:val="28"/>
          <w:szCs w:val="28"/>
        </w:rPr>
        <w:t>Top</w:t>
      </w:r>
      <w:proofErr w:type="spellEnd"/>
      <w:r w:rsidRPr="0078398D">
        <w:rPr>
          <w:rFonts w:ascii="Times New Roman" w:hAnsi="Times New Roman" w:cs="Times New Roman"/>
          <w:sz w:val="28"/>
          <w:szCs w:val="28"/>
        </w:rPr>
        <w:t>);</w:t>
      </w:r>
    </w:p>
    <w:p w:rsidR="0078398D" w:rsidRDefault="0078398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 этого следует, что при считывании данных из файла, предыдущий список будет удалён.</w:t>
      </w:r>
      <w:r w:rsidR="00CD7B5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30AB0" w:rsidRDefault="00D30AB0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обенностью считывания из текстового файла в том, что данные по одному элементу должны находится в одной строке. Между ними может быть произвольное число пробелов, что позволяет совершать табуляцию. Функция оптимизирована тем, что происходит малозатратное посимвольное считывание и посимвольная обработка.</w:t>
      </w:r>
    </w:p>
    <w:p w:rsidR="00CD7B53" w:rsidRDefault="00CD7B53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D7B53" w:rsidRDefault="00B97E5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7</w:t>
      </w:r>
      <w:r w:rsidR="00CD7B53">
        <w:rPr>
          <w:rFonts w:ascii="Times New Roman" w:hAnsi="Times New Roman" w:cs="Times New Roman"/>
          <w:sz w:val="28"/>
          <w:szCs w:val="28"/>
        </w:rPr>
        <w:t>.8 Запись данных в файл</w:t>
      </w:r>
    </w:p>
    <w:p w:rsidR="00CD7B53" w:rsidRDefault="00CD7B53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записи данных в файл используется функция:</w:t>
      </w:r>
    </w:p>
    <w:p w:rsidR="00CD7B53" w:rsidRDefault="00CD7B53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D7B53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CD7B5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D7B53">
        <w:rPr>
          <w:rFonts w:ascii="Times New Roman" w:hAnsi="Times New Roman" w:cs="Times New Roman"/>
          <w:sz w:val="28"/>
          <w:szCs w:val="28"/>
          <w:lang w:val="en-US"/>
        </w:rPr>
        <w:t>File_save</w:t>
      </w:r>
      <w:proofErr w:type="spellEnd"/>
      <w:r w:rsidRPr="00CD7B53">
        <w:rPr>
          <w:rFonts w:ascii="Times New Roman" w:hAnsi="Times New Roman" w:cs="Times New Roman"/>
          <w:sz w:val="28"/>
          <w:szCs w:val="28"/>
          <w:lang w:val="en-US"/>
        </w:rPr>
        <w:t>(L* Top)</w:t>
      </w:r>
    </w:p>
    <w:p w:rsidR="00CD7B53" w:rsidRPr="00C61403" w:rsidRDefault="00CD7B53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её выполнения в файл выводятся строки с данным</w:t>
      </w:r>
      <w:r w:rsidR="00B82E5C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элементов</w:t>
      </w:r>
      <w:r w:rsidR="00B82E5C">
        <w:rPr>
          <w:rFonts w:ascii="Times New Roman" w:hAnsi="Times New Roman" w:cs="Times New Roman"/>
          <w:sz w:val="28"/>
          <w:szCs w:val="28"/>
        </w:rPr>
        <w:t xml:space="preserve">. Корректно выводится как англоязычный, так и русскоязычный текст. Сам </w:t>
      </w:r>
      <w:r w:rsidR="00B82E5C">
        <w:rPr>
          <w:rFonts w:ascii="Times New Roman" w:hAnsi="Times New Roman" w:cs="Times New Roman"/>
          <w:sz w:val="28"/>
          <w:szCs w:val="28"/>
        </w:rPr>
        <w:lastRenderedPageBreak/>
        <w:t>список, в ходе выполнения функций, остаётся без изменений.</w:t>
      </w:r>
      <w:r w:rsidR="00E73B3B">
        <w:rPr>
          <w:rFonts w:ascii="Times New Roman" w:hAnsi="Times New Roman" w:cs="Times New Roman"/>
          <w:sz w:val="28"/>
          <w:szCs w:val="28"/>
        </w:rPr>
        <w:t xml:space="preserve"> Бинарный файл может иметь любое расширение, кроме </w:t>
      </w:r>
      <w:r w:rsidR="00E73B3B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="00E73B3B" w:rsidRPr="00C61403">
        <w:rPr>
          <w:rFonts w:ascii="Times New Roman" w:hAnsi="Times New Roman" w:cs="Times New Roman"/>
          <w:sz w:val="28"/>
          <w:szCs w:val="28"/>
        </w:rPr>
        <w:t>.</w:t>
      </w:r>
    </w:p>
    <w:p w:rsidR="00E73B3B" w:rsidRPr="00C61403" w:rsidRDefault="00E73B3B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B10A3" w:rsidRDefault="00F81AAC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1AAC">
        <w:rPr>
          <w:rFonts w:ascii="Times New Roman" w:hAnsi="Times New Roman" w:cs="Times New Roman"/>
          <w:sz w:val="28"/>
          <w:szCs w:val="28"/>
        </w:rPr>
        <w:t>2</w:t>
      </w:r>
      <w:r w:rsidR="00B97E56">
        <w:rPr>
          <w:rFonts w:ascii="Times New Roman" w:hAnsi="Times New Roman" w:cs="Times New Roman"/>
          <w:sz w:val="28"/>
          <w:szCs w:val="28"/>
        </w:rPr>
        <w:t>.7</w:t>
      </w:r>
      <w:r>
        <w:rPr>
          <w:rFonts w:ascii="Times New Roman" w:hAnsi="Times New Roman" w:cs="Times New Roman"/>
          <w:sz w:val="28"/>
          <w:szCs w:val="28"/>
        </w:rPr>
        <w:t>.9 Вывод статистики</w:t>
      </w:r>
    </w:p>
    <w:p w:rsidR="00F81AAC" w:rsidRDefault="00F81AAC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ывода статистический данных, исходя из основного односвязного списка, используем ещё одну аналогичную динамическую структуру:</w:t>
      </w:r>
    </w:p>
    <w:p w:rsidR="00BB5F8B" w:rsidRPr="00CD4691" w:rsidRDefault="00BB5F8B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BB5F8B" w:rsidRPr="00CD4691" w:rsidRDefault="00BB5F8B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F81AAC" w:rsidRPr="00F81AAC" w:rsidRDefault="00F81AAC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proofErr w:type="gramStart"/>
      <w:r w:rsidRPr="00F81AAC">
        <w:rPr>
          <w:rFonts w:ascii="Times New Roman" w:hAnsi="Times New Roman" w:cs="Times New Roman"/>
          <w:sz w:val="20"/>
          <w:szCs w:val="20"/>
          <w:lang w:val="en-US"/>
        </w:rPr>
        <w:t>struct</w:t>
      </w:r>
      <w:proofErr w:type="spellEnd"/>
      <w:proofErr w:type="gramEnd"/>
      <w:r w:rsidRPr="00F81AAC">
        <w:rPr>
          <w:rFonts w:ascii="Times New Roman" w:hAnsi="Times New Roman" w:cs="Times New Roman"/>
          <w:sz w:val="20"/>
          <w:szCs w:val="20"/>
          <w:lang w:val="en-US"/>
        </w:rPr>
        <w:t xml:space="preserve"> Average{</w:t>
      </w:r>
    </w:p>
    <w:p w:rsidR="00F81AAC" w:rsidRPr="00F81AAC" w:rsidRDefault="00F81AAC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F81AAC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F81AAC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F81AAC">
        <w:rPr>
          <w:rFonts w:ascii="Times New Roman" w:hAnsi="Times New Roman" w:cs="Times New Roman"/>
          <w:sz w:val="20"/>
          <w:szCs w:val="20"/>
          <w:lang w:val="en-US"/>
        </w:rPr>
        <w:t xml:space="preserve"> n;</w:t>
      </w:r>
    </w:p>
    <w:p w:rsidR="00F81AAC" w:rsidRPr="00F81AAC" w:rsidRDefault="00F81AAC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F81AAC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F81AAC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F81AAC">
        <w:rPr>
          <w:rFonts w:ascii="Times New Roman" w:hAnsi="Times New Roman" w:cs="Times New Roman"/>
          <w:sz w:val="20"/>
          <w:szCs w:val="20"/>
          <w:lang w:val="en-US"/>
        </w:rPr>
        <w:t xml:space="preserve"> amount;</w:t>
      </w:r>
    </w:p>
    <w:p w:rsidR="00F81AAC" w:rsidRPr="00F81AAC" w:rsidRDefault="00F81AAC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F81AAC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F81AAC">
        <w:rPr>
          <w:rFonts w:ascii="Times New Roman" w:hAnsi="Times New Roman" w:cs="Times New Roman"/>
          <w:sz w:val="20"/>
          <w:szCs w:val="20"/>
          <w:lang w:val="en-US"/>
        </w:rPr>
        <w:t>double</w:t>
      </w:r>
      <w:proofErr w:type="gramEnd"/>
      <w:r w:rsidRPr="00F81AAC">
        <w:rPr>
          <w:rFonts w:ascii="Times New Roman" w:hAnsi="Times New Roman" w:cs="Times New Roman"/>
          <w:sz w:val="20"/>
          <w:szCs w:val="20"/>
          <w:lang w:val="en-US"/>
        </w:rPr>
        <w:t xml:space="preserve"> sum;</w:t>
      </w:r>
    </w:p>
    <w:p w:rsidR="00F81AAC" w:rsidRPr="00F81AAC" w:rsidRDefault="00F81AAC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F81AAC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F81AAC">
        <w:rPr>
          <w:rFonts w:ascii="Times New Roman" w:hAnsi="Times New Roman" w:cs="Times New Roman"/>
          <w:sz w:val="20"/>
          <w:szCs w:val="20"/>
          <w:lang w:val="en-US"/>
        </w:rPr>
        <w:t>double</w:t>
      </w:r>
      <w:proofErr w:type="gramEnd"/>
      <w:r w:rsidRPr="00F81AAC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F81AAC">
        <w:rPr>
          <w:rFonts w:ascii="Times New Roman" w:hAnsi="Times New Roman" w:cs="Times New Roman"/>
          <w:sz w:val="20"/>
          <w:szCs w:val="20"/>
          <w:lang w:val="en-US"/>
        </w:rPr>
        <w:t>sred</w:t>
      </w:r>
      <w:proofErr w:type="spellEnd"/>
      <w:r w:rsidRPr="00F81AAC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81AAC" w:rsidRPr="00F81AAC" w:rsidRDefault="00F81AAC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F81AAC">
        <w:rPr>
          <w:rFonts w:ascii="Times New Roman" w:hAnsi="Times New Roman" w:cs="Times New Roman"/>
          <w:sz w:val="20"/>
          <w:szCs w:val="20"/>
          <w:lang w:val="en-US"/>
        </w:rPr>
        <w:tab/>
        <w:t>Average* next;</w:t>
      </w:r>
    </w:p>
    <w:p w:rsidR="00F81AAC" w:rsidRPr="00F81AAC" w:rsidRDefault="00F81AAC" w:rsidP="007C79B7">
      <w:pPr>
        <w:spacing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F81AAC">
        <w:rPr>
          <w:rFonts w:ascii="Times New Roman" w:hAnsi="Times New Roman" w:cs="Times New Roman"/>
          <w:sz w:val="20"/>
          <w:szCs w:val="20"/>
        </w:rPr>
        <w:t>};</w:t>
      </w:r>
    </w:p>
    <w:p w:rsidR="002B10A3" w:rsidRDefault="00E8424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й структуре поля имеют следующие назначение:</w:t>
      </w:r>
    </w:p>
    <w:p w:rsidR="00E84241" w:rsidRDefault="00E84241" w:rsidP="007C79B7">
      <w:pPr>
        <w:pStyle w:val="a3"/>
        <w:numPr>
          <w:ilvl w:val="0"/>
          <w:numId w:val="6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84241">
        <w:rPr>
          <w:rFonts w:ascii="Times New Roman" w:hAnsi="Times New Roman" w:cs="Times New Roman"/>
          <w:sz w:val="28"/>
          <w:szCs w:val="28"/>
        </w:rPr>
        <w:t xml:space="preserve"> - </w:t>
      </w:r>
      <w:proofErr w:type="gramStart"/>
      <w:r w:rsidRPr="00E84241">
        <w:rPr>
          <w:rFonts w:ascii="Times New Roman" w:hAnsi="Times New Roman" w:cs="Times New Roman"/>
          <w:sz w:val="28"/>
          <w:szCs w:val="28"/>
        </w:rPr>
        <w:t>номер</w:t>
      </w:r>
      <w:proofErr w:type="gramEnd"/>
      <w:r w:rsidRPr="00E84241">
        <w:rPr>
          <w:rFonts w:ascii="Times New Roman" w:hAnsi="Times New Roman" w:cs="Times New Roman"/>
          <w:sz w:val="28"/>
          <w:szCs w:val="28"/>
        </w:rPr>
        <w:t xml:space="preserve"> рейса, по которому будет подсчитываться статистика.</w:t>
      </w:r>
    </w:p>
    <w:p w:rsidR="00E84241" w:rsidRDefault="00E84241" w:rsidP="007C79B7">
      <w:pPr>
        <w:pStyle w:val="a3"/>
        <w:numPr>
          <w:ilvl w:val="0"/>
          <w:numId w:val="6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mount</w:t>
      </w:r>
      <w:proofErr w:type="gramEnd"/>
      <w:r w:rsidRPr="00E8424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оличество человек на данном рейсе.</w:t>
      </w:r>
    </w:p>
    <w:p w:rsidR="00E84241" w:rsidRDefault="00E84241" w:rsidP="007C79B7">
      <w:pPr>
        <w:pStyle w:val="a3"/>
        <w:numPr>
          <w:ilvl w:val="0"/>
          <w:numId w:val="6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proofErr w:type="gramEnd"/>
      <w:r w:rsidRPr="00E8424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уммарная стоимость всех людей на данном рейсе.</w:t>
      </w:r>
    </w:p>
    <w:p w:rsidR="00E84241" w:rsidRDefault="00E84241" w:rsidP="007C79B7">
      <w:pPr>
        <w:pStyle w:val="a3"/>
        <w:numPr>
          <w:ilvl w:val="0"/>
          <w:numId w:val="6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red</w:t>
      </w:r>
      <w:proofErr w:type="spellEnd"/>
      <w:proofErr w:type="gramEnd"/>
      <w:r w:rsidRPr="00E84241">
        <w:rPr>
          <w:rFonts w:ascii="Times New Roman" w:hAnsi="Times New Roman" w:cs="Times New Roman"/>
          <w:sz w:val="28"/>
          <w:szCs w:val="28"/>
        </w:rPr>
        <w:t xml:space="preserve"> -  </w:t>
      </w:r>
      <w:r>
        <w:rPr>
          <w:rFonts w:ascii="Times New Roman" w:hAnsi="Times New Roman" w:cs="Times New Roman"/>
          <w:sz w:val="28"/>
          <w:szCs w:val="28"/>
        </w:rPr>
        <w:t>среднее арифметическое всех стоимостей на данный рейс.</w:t>
      </w:r>
    </w:p>
    <w:p w:rsidR="00E84241" w:rsidRDefault="00E84241" w:rsidP="007C79B7">
      <w:pPr>
        <w:pStyle w:val="a3"/>
        <w:numPr>
          <w:ilvl w:val="0"/>
          <w:numId w:val="6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ext</w:t>
      </w:r>
      <w:proofErr w:type="gramEnd"/>
      <w:r w:rsidRPr="00E8424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указатель на следующий элемент.</w:t>
      </w:r>
    </w:p>
    <w:p w:rsidR="00E84241" w:rsidRDefault="008816C5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еализации корректной работы данной структуры используются следующие функции:</w:t>
      </w:r>
    </w:p>
    <w:p w:rsidR="008816C5" w:rsidRDefault="008816C5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8816C5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8816C5">
        <w:rPr>
          <w:rFonts w:ascii="Times New Roman" w:hAnsi="Times New Roman" w:cs="Times New Roman"/>
          <w:sz w:val="28"/>
          <w:szCs w:val="28"/>
          <w:lang w:val="en-US"/>
        </w:rPr>
        <w:t xml:space="preserve"> Statistic(L* Top);</w:t>
      </w:r>
    </w:p>
    <w:p w:rsidR="00131981" w:rsidRDefault="0013198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16C5">
        <w:rPr>
          <w:rFonts w:ascii="Times New Roman" w:hAnsi="Times New Roman" w:cs="Times New Roman"/>
          <w:sz w:val="28"/>
          <w:szCs w:val="28"/>
          <w:lang w:val="en-US"/>
        </w:rPr>
        <w:t xml:space="preserve">Average* </w:t>
      </w:r>
      <w:proofErr w:type="spellStart"/>
      <w:r w:rsidRPr="008816C5">
        <w:rPr>
          <w:rFonts w:ascii="Times New Roman" w:hAnsi="Times New Roman" w:cs="Times New Roman"/>
          <w:sz w:val="28"/>
          <w:szCs w:val="28"/>
          <w:lang w:val="en-US"/>
        </w:rPr>
        <w:t>Average_</w:t>
      </w:r>
      <w:proofErr w:type="gramStart"/>
      <w:r w:rsidRPr="008816C5">
        <w:rPr>
          <w:rFonts w:ascii="Times New Roman" w:hAnsi="Times New Roman" w:cs="Times New Roman"/>
          <w:sz w:val="28"/>
          <w:szCs w:val="28"/>
          <w:lang w:val="en-US"/>
        </w:rPr>
        <w:t>New</w:t>
      </w:r>
      <w:proofErr w:type="spellEnd"/>
      <w:r w:rsidRPr="008816C5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8816C5">
        <w:rPr>
          <w:rFonts w:ascii="Times New Roman" w:hAnsi="Times New Roman" w:cs="Times New Roman"/>
          <w:sz w:val="28"/>
          <w:szCs w:val="28"/>
          <w:lang w:val="en-US"/>
        </w:rPr>
        <w:t>L* Top);</w:t>
      </w:r>
    </w:p>
    <w:p w:rsidR="00783798" w:rsidRPr="008816C5" w:rsidRDefault="00783798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8816C5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verage_Prin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Average* First);</w:t>
      </w:r>
    </w:p>
    <w:p w:rsidR="008816C5" w:rsidRPr="008816C5" w:rsidRDefault="008816C5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8816C5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8816C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816C5">
        <w:rPr>
          <w:rFonts w:ascii="Times New Roman" w:hAnsi="Times New Roman" w:cs="Times New Roman"/>
          <w:sz w:val="28"/>
          <w:szCs w:val="28"/>
          <w:lang w:val="en-US"/>
        </w:rPr>
        <w:t>Average_Clean</w:t>
      </w:r>
      <w:proofErr w:type="spellEnd"/>
      <w:r w:rsidRPr="008816C5">
        <w:rPr>
          <w:rFonts w:ascii="Times New Roman" w:hAnsi="Times New Roman" w:cs="Times New Roman"/>
          <w:sz w:val="28"/>
          <w:szCs w:val="28"/>
          <w:lang w:val="en-US"/>
        </w:rPr>
        <w:t>(Average*&amp; First);</w:t>
      </w:r>
    </w:p>
    <w:p w:rsidR="00AC12ED" w:rsidRPr="008816C5" w:rsidRDefault="00AC12E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E47FA4" w:rsidRDefault="008816C5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ервая функция является основной, в ходе её работы создаётся указатель на первый и на последний элемент данного списка. Данные из главного списка</w:t>
      </w:r>
      <w:r w:rsidR="00131981">
        <w:rPr>
          <w:rFonts w:ascii="Times New Roman" w:hAnsi="Times New Roman" w:cs="Times New Roman"/>
          <w:sz w:val="28"/>
          <w:szCs w:val="28"/>
        </w:rPr>
        <w:t xml:space="preserve"> перегоняются в вспомогательный, при этом обрабатываясь. Число элементов нового списка будет равно числу разных номеров рейсов в исходном.</w:t>
      </w:r>
    </w:p>
    <w:p w:rsidR="00131981" w:rsidRDefault="0013198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торая функция</w:t>
      </w:r>
      <w:r w:rsidRPr="00131981">
        <w:rPr>
          <w:rFonts w:ascii="Times New Roman" w:hAnsi="Times New Roman" w:cs="Times New Roman"/>
          <w:sz w:val="28"/>
          <w:szCs w:val="28"/>
        </w:rPr>
        <w:t xml:space="preserve"> </w:t>
      </w:r>
      <w:r w:rsidRPr="008816C5">
        <w:rPr>
          <w:rFonts w:ascii="Times New Roman" w:hAnsi="Times New Roman" w:cs="Times New Roman"/>
          <w:sz w:val="28"/>
          <w:szCs w:val="28"/>
          <w:lang w:val="en-US"/>
        </w:rPr>
        <w:t>Average</w:t>
      </w:r>
      <w:r w:rsidRPr="00131981">
        <w:rPr>
          <w:rFonts w:ascii="Times New Roman" w:hAnsi="Times New Roman" w:cs="Times New Roman"/>
          <w:sz w:val="28"/>
          <w:szCs w:val="28"/>
        </w:rPr>
        <w:t>_</w:t>
      </w:r>
      <w:r w:rsidRPr="008816C5">
        <w:rPr>
          <w:rFonts w:ascii="Times New Roman" w:hAnsi="Times New Roman" w:cs="Times New Roman"/>
          <w:sz w:val="28"/>
          <w:szCs w:val="28"/>
          <w:lang w:val="en-US"/>
        </w:rPr>
        <w:t>New</w:t>
      </w:r>
      <w:r>
        <w:rPr>
          <w:rFonts w:ascii="Times New Roman" w:hAnsi="Times New Roman" w:cs="Times New Roman"/>
          <w:sz w:val="28"/>
          <w:szCs w:val="28"/>
        </w:rPr>
        <w:t xml:space="preserve"> возвращает указатель на элемент вспомогательного списка, при это преобразуя в себе элемент исходного.</w:t>
      </w:r>
      <w:r w:rsidR="00783798">
        <w:rPr>
          <w:rFonts w:ascii="Times New Roman" w:hAnsi="Times New Roman" w:cs="Times New Roman"/>
          <w:sz w:val="28"/>
          <w:szCs w:val="28"/>
        </w:rPr>
        <w:t xml:space="preserve"> В ходе данной функции выделяется динамическая память.</w:t>
      </w:r>
    </w:p>
    <w:p w:rsidR="00783798" w:rsidRDefault="00783798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Average</w:t>
      </w:r>
      <w:r w:rsidRPr="00783798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Print</w:t>
      </w:r>
      <w:r>
        <w:rPr>
          <w:rFonts w:ascii="Times New Roman" w:hAnsi="Times New Roman" w:cs="Times New Roman"/>
          <w:sz w:val="28"/>
          <w:szCs w:val="28"/>
        </w:rPr>
        <w:t xml:space="preserve"> выводит значения вспомогательного списка в виде таблицы.</w:t>
      </w:r>
    </w:p>
    <w:p w:rsidR="00783798" w:rsidRDefault="00783798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r w:rsidRPr="008816C5">
        <w:rPr>
          <w:rFonts w:ascii="Times New Roman" w:hAnsi="Times New Roman" w:cs="Times New Roman"/>
          <w:sz w:val="28"/>
          <w:szCs w:val="28"/>
          <w:lang w:val="en-US"/>
        </w:rPr>
        <w:t>Average</w:t>
      </w:r>
      <w:r w:rsidRPr="00783798">
        <w:rPr>
          <w:rFonts w:ascii="Times New Roman" w:hAnsi="Times New Roman" w:cs="Times New Roman"/>
          <w:sz w:val="28"/>
          <w:szCs w:val="28"/>
        </w:rPr>
        <w:t>_</w:t>
      </w:r>
      <w:r w:rsidRPr="008816C5">
        <w:rPr>
          <w:rFonts w:ascii="Times New Roman" w:hAnsi="Times New Roman" w:cs="Times New Roman"/>
          <w:sz w:val="28"/>
          <w:szCs w:val="28"/>
          <w:lang w:val="en-US"/>
        </w:rPr>
        <w:t>Clean</w:t>
      </w:r>
      <w:r>
        <w:rPr>
          <w:rFonts w:ascii="Times New Roman" w:hAnsi="Times New Roman" w:cs="Times New Roman"/>
          <w:sz w:val="28"/>
          <w:szCs w:val="28"/>
        </w:rPr>
        <w:t xml:space="preserve"> удаляет вспомогательный список по завершению работы с ним. Таким образом происходит избежание утечки памяти. </w:t>
      </w:r>
    </w:p>
    <w:p w:rsidR="00783798" w:rsidRDefault="00783798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83798" w:rsidRDefault="00B97E5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7</w:t>
      </w:r>
      <w:r w:rsidR="00783798">
        <w:rPr>
          <w:rFonts w:ascii="Times New Roman" w:hAnsi="Times New Roman" w:cs="Times New Roman"/>
          <w:sz w:val="28"/>
          <w:szCs w:val="28"/>
        </w:rPr>
        <w:t>.10 Удаление элемента</w:t>
      </w:r>
    </w:p>
    <w:p w:rsidR="00783798" w:rsidRDefault="00783798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е элемента списка осуществляется при помощи</w:t>
      </w:r>
      <w:r w:rsidR="00AF337F">
        <w:rPr>
          <w:rFonts w:ascii="Times New Roman" w:hAnsi="Times New Roman" w:cs="Times New Roman"/>
          <w:sz w:val="28"/>
          <w:szCs w:val="28"/>
        </w:rPr>
        <w:t xml:space="preserve"> функций:</w:t>
      </w:r>
    </w:p>
    <w:p w:rsidR="00AF337F" w:rsidRDefault="00AF337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AF337F">
        <w:rPr>
          <w:rFonts w:ascii="Times New Roman" w:hAnsi="Times New Roman" w:cs="Times New Roman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>oid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elete_L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L*&amp; Top, L* &amp;End)</w:t>
      </w:r>
    </w:p>
    <w:p w:rsidR="00AF337F" w:rsidRDefault="00AF337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AF337F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AF337F">
        <w:rPr>
          <w:rFonts w:ascii="Times New Roman" w:hAnsi="Times New Roman" w:cs="Times New Roman"/>
          <w:sz w:val="28"/>
          <w:szCs w:val="28"/>
          <w:lang w:val="en-US"/>
        </w:rPr>
        <w:t xml:space="preserve"> D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lete(L* &amp;Top, L* &amp;End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_ID)</w:t>
      </w:r>
    </w:p>
    <w:p w:rsidR="00AF337F" w:rsidRDefault="00AF337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вая функция обеспечивает считывание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, по которому будет происходить удаление и передаёт это значение в функцию №2, вместе с указателем на первый и последний элемент списка, которые передаются как параметры переменные.</w:t>
      </w:r>
    </w:p>
    <w:p w:rsidR="00AF337F" w:rsidRDefault="00AF337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работы программы на каждом этапе присутствуют сообщение о текущем состоянии и о </w:t>
      </w:r>
      <w:r w:rsidR="00136E41">
        <w:rPr>
          <w:rFonts w:ascii="Times New Roman" w:hAnsi="Times New Roman" w:cs="Times New Roman"/>
          <w:sz w:val="28"/>
          <w:szCs w:val="28"/>
        </w:rPr>
        <w:t>правилах совершения следующей.</w:t>
      </w:r>
    </w:p>
    <w:p w:rsidR="00F85F21" w:rsidRDefault="00F85F2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единственном вызове функции можно удалить максимум один элемент.</w:t>
      </w:r>
    </w:p>
    <w:p w:rsidR="00F85F21" w:rsidRPr="00AF337F" w:rsidRDefault="00B97E5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7</w:t>
      </w:r>
      <w:r w:rsidR="00F85F21">
        <w:rPr>
          <w:rFonts w:ascii="Times New Roman" w:hAnsi="Times New Roman" w:cs="Times New Roman"/>
          <w:sz w:val="28"/>
          <w:szCs w:val="28"/>
        </w:rPr>
        <w:t>.11 Очистка памяти</w:t>
      </w:r>
    </w:p>
    <w:p w:rsidR="00131981" w:rsidRDefault="00F85F2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чистка динамической памяти при завершении работы программы осуществляет функция:</w:t>
      </w:r>
    </w:p>
    <w:p w:rsidR="00F85F21" w:rsidRDefault="00F85F2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F85F21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F85F2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85F21">
        <w:rPr>
          <w:rFonts w:ascii="Times New Roman" w:hAnsi="Times New Roman" w:cs="Times New Roman"/>
          <w:sz w:val="28"/>
          <w:szCs w:val="28"/>
          <w:lang w:val="en-US"/>
        </w:rPr>
        <w:t>Clean_memory</w:t>
      </w:r>
      <w:proofErr w:type="spellEnd"/>
      <w:r w:rsidRPr="00F85F21">
        <w:rPr>
          <w:rFonts w:ascii="Times New Roman" w:hAnsi="Times New Roman" w:cs="Times New Roman"/>
          <w:sz w:val="28"/>
          <w:szCs w:val="28"/>
          <w:lang w:val="en-US"/>
        </w:rPr>
        <w:t>(L* &amp;Top)</w:t>
      </w:r>
    </w:p>
    <w:p w:rsidR="00460FA0" w:rsidRPr="00460FA0" w:rsidRDefault="00460FA0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как функция работает корректно, то утечки данных не происходит.</w:t>
      </w:r>
    </w:p>
    <w:p w:rsidR="00F85F21" w:rsidRDefault="00F85F2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62907" w:rsidRDefault="00162907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37D3A" w:rsidRDefault="00B97E5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8</w:t>
      </w:r>
      <w:r w:rsidR="00B524C9">
        <w:rPr>
          <w:rFonts w:ascii="Times New Roman" w:hAnsi="Times New Roman" w:cs="Times New Roman"/>
          <w:sz w:val="28"/>
          <w:szCs w:val="28"/>
        </w:rPr>
        <w:t xml:space="preserve"> Алгоритм функций</w:t>
      </w:r>
    </w:p>
    <w:p w:rsidR="003C5CF9" w:rsidRDefault="003C5CF9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будут предоставлены алгоритмы всех основных </w:t>
      </w:r>
      <w:r w:rsidR="006E5155">
        <w:rPr>
          <w:rFonts w:ascii="Times New Roman" w:hAnsi="Times New Roman" w:cs="Times New Roman"/>
          <w:sz w:val="28"/>
          <w:szCs w:val="28"/>
        </w:rPr>
        <w:t>функций</w:t>
      </w:r>
      <w:r>
        <w:rPr>
          <w:rFonts w:ascii="Times New Roman" w:hAnsi="Times New Roman" w:cs="Times New Roman"/>
          <w:sz w:val="28"/>
          <w:szCs w:val="28"/>
        </w:rPr>
        <w:t>, используемых в программе.</w:t>
      </w:r>
    </w:p>
    <w:p w:rsidR="00941DE3" w:rsidRDefault="008C7AA8" w:rsidP="007C79B7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515" w:dyaOrig="10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465pt" o:ole="">
            <v:imagedata r:id="rId8" o:title=""/>
          </v:shape>
          <o:OLEObject Type="Embed" ProgID="Visio.Drawing.15" ShapeID="_x0000_i1026" DrawAspect="Content" ObjectID="_1512297450" r:id="rId9"/>
        </w:object>
      </w:r>
      <w:r w:rsidR="00941DE3">
        <w:rPr>
          <w:rFonts w:ascii="Times New Roman" w:hAnsi="Times New Roman" w:cs="Times New Roman"/>
          <w:sz w:val="28"/>
          <w:szCs w:val="28"/>
        </w:rPr>
        <w:t>Рисуно</w:t>
      </w:r>
      <w:r w:rsidR="001452A6">
        <w:rPr>
          <w:rFonts w:ascii="Times New Roman" w:hAnsi="Times New Roman" w:cs="Times New Roman"/>
          <w:sz w:val="28"/>
          <w:szCs w:val="28"/>
        </w:rPr>
        <w:t>к 2.1 – Алгоритм добавления элемента</w:t>
      </w:r>
    </w:p>
    <w:p w:rsidR="007C79B7" w:rsidRPr="000B362F" w:rsidRDefault="007C79B7" w:rsidP="007C79B7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162907" w:rsidRDefault="00162907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я схема на рисунке 2.1 работает следующим образом:</w:t>
      </w:r>
    </w:p>
    <w:p w:rsidR="00162907" w:rsidRDefault="00162907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1: Обнуление флага.</w:t>
      </w:r>
    </w:p>
    <w:p w:rsidR="00162907" w:rsidRDefault="00162907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2:</w:t>
      </w:r>
      <w:r w:rsidR="00E26231">
        <w:rPr>
          <w:rFonts w:ascii="Times New Roman" w:hAnsi="Times New Roman" w:cs="Times New Roman"/>
          <w:sz w:val="28"/>
          <w:szCs w:val="28"/>
        </w:rPr>
        <w:t xml:space="preserve"> Создание нового элемента.</w:t>
      </w:r>
    </w:p>
    <w:p w:rsidR="00E26231" w:rsidRDefault="00E26231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3: Проверка указателя главы списка.</w:t>
      </w:r>
    </w:p>
    <w:p w:rsidR="00E26231" w:rsidRDefault="00E26231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4: Пока элемент не найден-делать.</w:t>
      </w:r>
    </w:p>
    <w:p w:rsidR="00E26231" w:rsidRDefault="00E26231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5: Условие верно, если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E262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впало.</w:t>
      </w:r>
    </w:p>
    <w:p w:rsidR="00E26231" w:rsidRDefault="00E26231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6: Да – условие блока 5 выполнено, влаг равен 1.</w:t>
      </w:r>
    </w:p>
    <w:p w:rsidR="00E26231" w:rsidRDefault="00E26231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лок 7:</w:t>
      </w:r>
      <w:r w:rsidR="006907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т- условие блока 5 не выполнено</w:t>
      </w:r>
      <w:r w:rsidR="006907A1">
        <w:rPr>
          <w:rFonts w:ascii="Times New Roman" w:hAnsi="Times New Roman" w:cs="Times New Roman"/>
          <w:sz w:val="28"/>
          <w:szCs w:val="28"/>
        </w:rPr>
        <w:t>, переход к следующему элементу.</w:t>
      </w:r>
    </w:p>
    <w:p w:rsidR="006907A1" w:rsidRDefault="006907A1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8: Условие верно, если совпадение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не было найдено.</w:t>
      </w:r>
    </w:p>
    <w:p w:rsidR="006907A1" w:rsidRDefault="006907A1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9: Постусловие бесконечного цикла.</w:t>
      </w:r>
    </w:p>
    <w:p w:rsidR="006907A1" w:rsidRDefault="006907A1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10: Проверка, является ли указатель на голову списку нулевым.</w:t>
      </w:r>
    </w:p>
    <w:p w:rsidR="006907A1" w:rsidRDefault="006907A1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11: </w:t>
      </w:r>
      <w:r w:rsidR="00F66692">
        <w:rPr>
          <w:rFonts w:ascii="Times New Roman" w:hAnsi="Times New Roman" w:cs="Times New Roman"/>
          <w:sz w:val="28"/>
          <w:szCs w:val="28"/>
        </w:rPr>
        <w:t>Если первого элемента нет, то он создаётся.</w:t>
      </w:r>
    </w:p>
    <w:p w:rsidR="00F66692" w:rsidRPr="00C76D82" w:rsidRDefault="00F66692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</w:t>
      </w:r>
      <w:r w:rsidR="00C76D82">
        <w:rPr>
          <w:rFonts w:ascii="Times New Roman" w:hAnsi="Times New Roman" w:cs="Times New Roman"/>
          <w:sz w:val="28"/>
          <w:szCs w:val="28"/>
        </w:rPr>
        <w:t xml:space="preserve"> 12: Добавляется элемент, при этом первый уже есть.</w:t>
      </w:r>
    </w:p>
    <w:p w:rsidR="00093576" w:rsidRDefault="00093576" w:rsidP="007C79B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11E95" w:rsidRDefault="008C7AA8" w:rsidP="007C79B7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625" w:dyaOrig="8145">
          <v:shape id="_x0000_i1027" type="#_x0000_t75" style="width:131.25pt;height:408pt" o:ole="">
            <v:imagedata r:id="rId10" o:title=""/>
          </v:shape>
          <o:OLEObject Type="Embed" ProgID="Visio.Drawing.15" ShapeID="_x0000_i1027" DrawAspect="Content" ObjectID="_1512297451" r:id="rId11"/>
        </w:object>
      </w:r>
    </w:p>
    <w:p w:rsidR="003C5CF9" w:rsidRDefault="00941DE3" w:rsidP="007C79B7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2</w:t>
      </w:r>
      <w:r w:rsidR="003C5CF9">
        <w:rPr>
          <w:rFonts w:ascii="Times New Roman" w:hAnsi="Times New Roman" w:cs="Times New Roman"/>
          <w:sz w:val="28"/>
          <w:szCs w:val="28"/>
        </w:rPr>
        <w:t xml:space="preserve"> – Алгоритм </w:t>
      </w:r>
      <w:r w:rsidR="001452A6">
        <w:rPr>
          <w:rFonts w:ascii="Times New Roman" w:hAnsi="Times New Roman" w:cs="Times New Roman"/>
          <w:sz w:val="28"/>
          <w:szCs w:val="28"/>
        </w:rPr>
        <w:t>печати элемента</w:t>
      </w:r>
    </w:p>
    <w:p w:rsidR="005D6261" w:rsidRDefault="005D626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D6261" w:rsidRDefault="005D6261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я схема на рисунке 2.</w:t>
      </w:r>
      <w:r w:rsidR="00C831B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работает следующим образом:</w:t>
      </w:r>
    </w:p>
    <w:p w:rsidR="00BC641F" w:rsidRDefault="00BC641F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лок 1: Печать заголовка таблицы.</w:t>
      </w:r>
    </w:p>
    <w:p w:rsidR="00BC641F" w:rsidRPr="00BC641F" w:rsidRDefault="00BC641F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2: Проверка, является ли </w:t>
      </w:r>
      <w:r>
        <w:rPr>
          <w:rFonts w:ascii="Times New Roman" w:hAnsi="Times New Roman" w:cs="Times New Roman"/>
          <w:sz w:val="28"/>
          <w:szCs w:val="28"/>
          <w:lang w:val="en-US"/>
        </w:rPr>
        <w:t>Top</w:t>
      </w:r>
      <w:r>
        <w:rPr>
          <w:rFonts w:ascii="Times New Roman" w:hAnsi="Times New Roman" w:cs="Times New Roman"/>
          <w:sz w:val="28"/>
          <w:szCs w:val="28"/>
        </w:rPr>
        <w:t xml:space="preserve"> нулевым</w:t>
      </w:r>
      <w:r w:rsidRPr="00BC641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цикл </w:t>
      </w:r>
      <w:r>
        <w:rPr>
          <w:rFonts w:ascii="Times New Roman" w:hAnsi="Times New Roman" w:cs="Times New Roman"/>
          <w:sz w:val="28"/>
          <w:szCs w:val="28"/>
          <w:lang w:val="en-US"/>
        </w:rPr>
        <w:t>while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BC641F" w:rsidRPr="00BC641F" w:rsidRDefault="00BC641F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3:</w:t>
      </w:r>
      <w:r w:rsidRPr="00BC641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чать текущего элемента списка.</w:t>
      </w:r>
    </w:p>
    <w:p w:rsidR="00BC641F" w:rsidRDefault="00BC641F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4: Переход к следующему элементу.</w:t>
      </w:r>
    </w:p>
    <w:p w:rsidR="005D6261" w:rsidRDefault="005D6261" w:rsidP="008366F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31224" w:rsidRDefault="008C7AA8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object w:dxaOrig="8310" w:dyaOrig="9735">
          <v:shape id="_x0000_i1028" type="#_x0000_t75" style="width:414.75pt;height:486pt" o:ole="">
            <v:imagedata r:id="rId12" o:title=""/>
          </v:shape>
          <o:OLEObject Type="Embed" ProgID="Visio.Drawing.15" ShapeID="_x0000_i1028" DrawAspect="Content" ObjectID="_1512297452" r:id="rId13"/>
        </w:object>
      </w:r>
    </w:p>
    <w:p w:rsidR="005D6261" w:rsidRDefault="003C5CF9" w:rsidP="007C79B7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3 – Алгоритм </w:t>
      </w:r>
      <w:r w:rsidR="002F770A">
        <w:rPr>
          <w:rFonts w:ascii="Times New Roman" w:hAnsi="Times New Roman" w:cs="Times New Roman"/>
          <w:sz w:val="28"/>
          <w:szCs w:val="28"/>
        </w:rPr>
        <w:t>считывания из файла</w:t>
      </w:r>
    </w:p>
    <w:p w:rsidR="005D6261" w:rsidRDefault="005D6261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я схема на рисунке 2.3 работает следующим образом:</w:t>
      </w:r>
    </w:p>
    <w:p w:rsidR="00C76D82" w:rsidRDefault="00C76D82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1: </w:t>
      </w:r>
      <w:r w:rsidR="00C64503">
        <w:rPr>
          <w:rFonts w:ascii="Times New Roman" w:hAnsi="Times New Roman" w:cs="Times New Roman"/>
          <w:sz w:val="28"/>
          <w:szCs w:val="28"/>
        </w:rPr>
        <w:t>Очистка памяти от списка.</w:t>
      </w:r>
    </w:p>
    <w:p w:rsidR="00C64503" w:rsidRDefault="00C64503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лок 2: Считывание имени файла.</w:t>
      </w:r>
    </w:p>
    <w:p w:rsidR="00C64503" w:rsidRDefault="00C64503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3: Проверка, является ли файл текстовым.</w:t>
      </w:r>
    </w:p>
    <w:p w:rsidR="00C64503" w:rsidRDefault="00C64503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4: Открытие бинарного файла.</w:t>
      </w:r>
    </w:p>
    <w:p w:rsidR="00C64503" w:rsidRDefault="00C64503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5: Посимвольное считывание из бинарного файла.</w:t>
      </w:r>
    </w:p>
    <w:p w:rsidR="00C64503" w:rsidRDefault="00C64503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6: Создание нового элемента.</w:t>
      </w:r>
    </w:p>
    <w:p w:rsidR="00C64503" w:rsidRDefault="00C64503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7: Является ли </w:t>
      </w:r>
      <w:r>
        <w:rPr>
          <w:rFonts w:ascii="Times New Roman" w:hAnsi="Times New Roman" w:cs="Times New Roman"/>
          <w:sz w:val="28"/>
          <w:szCs w:val="28"/>
          <w:lang w:val="en-US"/>
        </w:rPr>
        <w:t>Top</w:t>
      </w:r>
      <w:r>
        <w:rPr>
          <w:rFonts w:ascii="Times New Roman" w:hAnsi="Times New Roman" w:cs="Times New Roman"/>
          <w:sz w:val="28"/>
          <w:szCs w:val="28"/>
        </w:rPr>
        <w:t xml:space="preserve"> нулевым.</w:t>
      </w:r>
    </w:p>
    <w:p w:rsidR="00C64503" w:rsidRDefault="00C64503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8:</w:t>
      </w:r>
      <w:r w:rsidR="00A97AD9">
        <w:rPr>
          <w:rFonts w:ascii="Times New Roman" w:hAnsi="Times New Roman" w:cs="Times New Roman"/>
          <w:sz w:val="28"/>
          <w:szCs w:val="28"/>
        </w:rPr>
        <w:t xml:space="preserve"> Занесение нового элемента в начало списка.</w:t>
      </w:r>
    </w:p>
    <w:p w:rsidR="00A97AD9" w:rsidRDefault="00A97AD9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9: Добавление нового элемента в конец списка.</w:t>
      </w:r>
    </w:p>
    <w:p w:rsidR="00A97AD9" w:rsidRDefault="00A97AD9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10: Открытие текстового файла.</w:t>
      </w:r>
    </w:p>
    <w:p w:rsidR="00A97AD9" w:rsidRDefault="00A97AD9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11: Посимвольное считывание из текстового файла.</w:t>
      </w:r>
    </w:p>
    <w:p w:rsidR="00A97AD9" w:rsidRDefault="0074396D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12: Преобразования считанных символов в соответствующие типы данных.</w:t>
      </w:r>
    </w:p>
    <w:p w:rsidR="0074396D" w:rsidRDefault="0074396D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13: Проверка на наличие дубликата.</w:t>
      </w:r>
    </w:p>
    <w:p w:rsidR="00C64503" w:rsidRPr="00C64503" w:rsidRDefault="0074396D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14: Добавление элемента в список</w:t>
      </w:r>
      <w:r w:rsidR="00C831B7">
        <w:rPr>
          <w:rFonts w:ascii="Times New Roman" w:hAnsi="Times New Roman" w:cs="Times New Roman"/>
          <w:sz w:val="28"/>
          <w:szCs w:val="28"/>
        </w:rPr>
        <w:t>.</w:t>
      </w:r>
    </w:p>
    <w:p w:rsidR="003C5CF9" w:rsidRDefault="003C5CF9" w:rsidP="007C79B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831B7" w:rsidRDefault="00C831B7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я схема на рисунке 2.4 работает следующим образом:</w:t>
      </w:r>
    </w:p>
    <w:p w:rsidR="00C831B7" w:rsidRDefault="00C831B7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1: </w:t>
      </w:r>
      <w:r w:rsidR="005E5B10">
        <w:rPr>
          <w:rFonts w:ascii="Times New Roman" w:hAnsi="Times New Roman" w:cs="Times New Roman"/>
          <w:sz w:val="28"/>
          <w:szCs w:val="28"/>
        </w:rPr>
        <w:t>Считывание имени файла.</w:t>
      </w:r>
    </w:p>
    <w:p w:rsidR="00C831B7" w:rsidRDefault="00C831B7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2:</w:t>
      </w:r>
      <w:r w:rsidR="005E5B10">
        <w:rPr>
          <w:rFonts w:ascii="Times New Roman" w:hAnsi="Times New Roman" w:cs="Times New Roman"/>
          <w:sz w:val="28"/>
          <w:szCs w:val="28"/>
        </w:rPr>
        <w:t xml:space="preserve"> Проверка, является ли файл текстовый.</w:t>
      </w:r>
    </w:p>
    <w:p w:rsidR="005E5B10" w:rsidRDefault="00C831B7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3:</w:t>
      </w:r>
      <w:r w:rsidR="005E5B10">
        <w:rPr>
          <w:rFonts w:ascii="Times New Roman" w:hAnsi="Times New Roman" w:cs="Times New Roman"/>
          <w:sz w:val="28"/>
          <w:szCs w:val="28"/>
        </w:rPr>
        <w:t xml:space="preserve"> Открытие бинарного файла.</w:t>
      </w:r>
    </w:p>
    <w:p w:rsidR="00C831B7" w:rsidRPr="005E5B10" w:rsidRDefault="00C831B7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4:</w:t>
      </w:r>
      <w:r w:rsidR="005E5B10">
        <w:rPr>
          <w:rFonts w:ascii="Times New Roman" w:hAnsi="Times New Roman" w:cs="Times New Roman"/>
          <w:sz w:val="28"/>
          <w:szCs w:val="28"/>
        </w:rPr>
        <w:t xml:space="preserve"> Проверка, является ли </w:t>
      </w:r>
      <w:r w:rsidR="005E5B10">
        <w:rPr>
          <w:rFonts w:ascii="Times New Roman" w:hAnsi="Times New Roman" w:cs="Times New Roman"/>
          <w:sz w:val="28"/>
          <w:szCs w:val="28"/>
          <w:lang w:val="en-US"/>
        </w:rPr>
        <w:t>Top</w:t>
      </w:r>
      <w:r w:rsidR="005E5B10" w:rsidRPr="005E5B10">
        <w:rPr>
          <w:rFonts w:ascii="Times New Roman" w:hAnsi="Times New Roman" w:cs="Times New Roman"/>
          <w:sz w:val="28"/>
          <w:szCs w:val="28"/>
        </w:rPr>
        <w:t xml:space="preserve"> </w:t>
      </w:r>
      <w:r w:rsidR="005E5B10">
        <w:rPr>
          <w:rFonts w:ascii="Times New Roman" w:hAnsi="Times New Roman" w:cs="Times New Roman"/>
          <w:sz w:val="28"/>
          <w:szCs w:val="28"/>
        </w:rPr>
        <w:t>нулевым.</w:t>
      </w:r>
    </w:p>
    <w:p w:rsidR="00C831B7" w:rsidRDefault="00C831B7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5:</w:t>
      </w:r>
      <w:r w:rsidR="005E5B10">
        <w:rPr>
          <w:rFonts w:ascii="Times New Roman" w:hAnsi="Times New Roman" w:cs="Times New Roman"/>
          <w:sz w:val="28"/>
          <w:szCs w:val="28"/>
        </w:rPr>
        <w:t xml:space="preserve"> </w:t>
      </w:r>
      <w:r w:rsidR="003F272F">
        <w:rPr>
          <w:rFonts w:ascii="Times New Roman" w:hAnsi="Times New Roman" w:cs="Times New Roman"/>
          <w:sz w:val="28"/>
          <w:szCs w:val="28"/>
        </w:rPr>
        <w:t>Запись структуры в файл.</w:t>
      </w:r>
    </w:p>
    <w:p w:rsidR="00C831B7" w:rsidRDefault="00C831B7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6:</w:t>
      </w:r>
      <w:r w:rsidR="003F272F">
        <w:rPr>
          <w:rFonts w:ascii="Times New Roman" w:hAnsi="Times New Roman" w:cs="Times New Roman"/>
          <w:sz w:val="28"/>
          <w:szCs w:val="28"/>
        </w:rPr>
        <w:t xml:space="preserve"> Переход к следующему элементу.</w:t>
      </w:r>
    </w:p>
    <w:p w:rsidR="00C831B7" w:rsidRDefault="00C831B7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7:</w:t>
      </w:r>
      <w:r w:rsidR="003F272F">
        <w:rPr>
          <w:rFonts w:ascii="Times New Roman" w:hAnsi="Times New Roman" w:cs="Times New Roman"/>
          <w:sz w:val="28"/>
          <w:szCs w:val="28"/>
        </w:rPr>
        <w:t xml:space="preserve"> Открытие текстового файла.</w:t>
      </w:r>
    </w:p>
    <w:p w:rsidR="00C831B7" w:rsidRDefault="00C831B7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8:</w:t>
      </w:r>
      <w:r w:rsidR="003F272F" w:rsidRPr="003F272F">
        <w:rPr>
          <w:rFonts w:ascii="Times New Roman" w:hAnsi="Times New Roman" w:cs="Times New Roman"/>
          <w:sz w:val="28"/>
          <w:szCs w:val="28"/>
        </w:rPr>
        <w:t xml:space="preserve"> </w:t>
      </w:r>
      <w:r w:rsidR="003F272F">
        <w:rPr>
          <w:rFonts w:ascii="Times New Roman" w:hAnsi="Times New Roman" w:cs="Times New Roman"/>
          <w:sz w:val="28"/>
          <w:szCs w:val="28"/>
        </w:rPr>
        <w:t xml:space="preserve">Проверка, является ли </w:t>
      </w:r>
      <w:r w:rsidR="003F272F">
        <w:rPr>
          <w:rFonts w:ascii="Times New Roman" w:hAnsi="Times New Roman" w:cs="Times New Roman"/>
          <w:sz w:val="28"/>
          <w:szCs w:val="28"/>
          <w:lang w:val="en-US"/>
        </w:rPr>
        <w:t>Top</w:t>
      </w:r>
      <w:r w:rsidR="003F272F" w:rsidRPr="005E5B10">
        <w:rPr>
          <w:rFonts w:ascii="Times New Roman" w:hAnsi="Times New Roman" w:cs="Times New Roman"/>
          <w:sz w:val="28"/>
          <w:szCs w:val="28"/>
        </w:rPr>
        <w:t xml:space="preserve"> </w:t>
      </w:r>
      <w:r w:rsidR="003F272F">
        <w:rPr>
          <w:rFonts w:ascii="Times New Roman" w:hAnsi="Times New Roman" w:cs="Times New Roman"/>
          <w:sz w:val="28"/>
          <w:szCs w:val="28"/>
        </w:rPr>
        <w:t>нулевым.</w:t>
      </w:r>
    </w:p>
    <w:p w:rsidR="00C831B7" w:rsidRDefault="00C831B7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9:</w:t>
      </w:r>
      <w:r w:rsidR="003F272F">
        <w:rPr>
          <w:rFonts w:ascii="Times New Roman" w:hAnsi="Times New Roman" w:cs="Times New Roman"/>
          <w:sz w:val="28"/>
          <w:szCs w:val="28"/>
        </w:rPr>
        <w:t xml:space="preserve"> Вывод данных в строку через пробел.</w:t>
      </w:r>
    </w:p>
    <w:p w:rsidR="00C831B7" w:rsidRDefault="00C831B7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10</w:t>
      </w:r>
      <w:r w:rsidR="005E5B10">
        <w:rPr>
          <w:rFonts w:ascii="Times New Roman" w:hAnsi="Times New Roman" w:cs="Times New Roman"/>
          <w:sz w:val="28"/>
          <w:szCs w:val="28"/>
        </w:rPr>
        <w:t>:</w:t>
      </w:r>
      <w:r w:rsidR="003F272F" w:rsidRPr="003F272F">
        <w:rPr>
          <w:rFonts w:ascii="Times New Roman" w:hAnsi="Times New Roman" w:cs="Times New Roman"/>
          <w:sz w:val="28"/>
          <w:szCs w:val="28"/>
        </w:rPr>
        <w:t xml:space="preserve"> </w:t>
      </w:r>
      <w:r w:rsidR="003F272F">
        <w:rPr>
          <w:rFonts w:ascii="Times New Roman" w:hAnsi="Times New Roman" w:cs="Times New Roman"/>
          <w:sz w:val="28"/>
          <w:szCs w:val="28"/>
        </w:rPr>
        <w:t>Переход к следующему элементу.</w:t>
      </w:r>
    </w:p>
    <w:p w:rsidR="00C831B7" w:rsidRDefault="00C831B7" w:rsidP="007C79B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27200" w:rsidRDefault="00C35444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9555" w:dyaOrig="7065">
          <v:shape id="_x0000_i1029" type="#_x0000_t75" style="width:468pt;height:346.5pt" o:ole="">
            <v:imagedata r:id="rId14" o:title=""/>
          </v:shape>
          <o:OLEObject Type="Embed" ProgID="Visio.Drawing.15" ShapeID="_x0000_i1029" DrawAspect="Content" ObjectID="_1512297453" r:id="rId15"/>
        </w:object>
      </w:r>
    </w:p>
    <w:p w:rsidR="003C5CF9" w:rsidRDefault="003C5CF9" w:rsidP="007C79B7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4 – Алгоритм </w:t>
      </w:r>
      <w:r w:rsidR="002F770A">
        <w:rPr>
          <w:rFonts w:ascii="Times New Roman" w:hAnsi="Times New Roman" w:cs="Times New Roman"/>
          <w:sz w:val="28"/>
          <w:szCs w:val="28"/>
        </w:rPr>
        <w:t>записи в файл</w:t>
      </w:r>
    </w:p>
    <w:p w:rsidR="007C79B7" w:rsidRDefault="007C79B7" w:rsidP="007C79B7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927D63" w:rsidRDefault="00927D63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я схема на рисунке 2.</w:t>
      </w:r>
      <w:r w:rsidR="003B208B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работает следующим образом:</w:t>
      </w:r>
    </w:p>
    <w:p w:rsidR="00927D63" w:rsidRPr="003B208B" w:rsidRDefault="00927D63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1: </w:t>
      </w:r>
      <w:r w:rsidR="003B208B">
        <w:rPr>
          <w:rFonts w:ascii="Times New Roman" w:hAnsi="Times New Roman" w:cs="Times New Roman"/>
          <w:sz w:val="28"/>
          <w:szCs w:val="28"/>
        </w:rPr>
        <w:t xml:space="preserve">Условие, выполняющие при совпадении </w:t>
      </w:r>
      <w:r w:rsidR="003B208B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3B208B" w:rsidRPr="003B208B">
        <w:rPr>
          <w:rFonts w:ascii="Times New Roman" w:hAnsi="Times New Roman" w:cs="Times New Roman"/>
          <w:sz w:val="28"/>
          <w:szCs w:val="28"/>
        </w:rPr>
        <w:t>.</w:t>
      </w:r>
    </w:p>
    <w:p w:rsidR="00927D63" w:rsidRDefault="00927D63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2:</w:t>
      </w:r>
      <w:r w:rsidR="003B208B">
        <w:rPr>
          <w:rFonts w:ascii="Times New Roman" w:hAnsi="Times New Roman" w:cs="Times New Roman"/>
          <w:sz w:val="28"/>
          <w:szCs w:val="28"/>
        </w:rPr>
        <w:t xml:space="preserve"> Условие, выполняющиеся если данный элемент не единственный.</w:t>
      </w:r>
    </w:p>
    <w:p w:rsidR="00927D63" w:rsidRPr="003B208B" w:rsidRDefault="00927D63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3:</w:t>
      </w:r>
      <w:r w:rsidR="003B208B">
        <w:rPr>
          <w:rFonts w:ascii="Times New Roman" w:hAnsi="Times New Roman" w:cs="Times New Roman"/>
          <w:sz w:val="28"/>
          <w:szCs w:val="28"/>
        </w:rPr>
        <w:t xml:space="preserve"> Проверка на совпадение </w:t>
      </w:r>
      <w:r w:rsidR="003B208B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3B208B">
        <w:rPr>
          <w:rFonts w:ascii="Times New Roman" w:hAnsi="Times New Roman" w:cs="Times New Roman"/>
          <w:sz w:val="28"/>
          <w:szCs w:val="28"/>
        </w:rPr>
        <w:t xml:space="preserve"> со следующим элементом.</w:t>
      </w:r>
    </w:p>
    <w:p w:rsidR="00927D63" w:rsidRDefault="00927D63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4:</w:t>
      </w:r>
      <w:r w:rsidR="003B208B">
        <w:rPr>
          <w:rFonts w:ascii="Times New Roman" w:hAnsi="Times New Roman" w:cs="Times New Roman"/>
          <w:sz w:val="28"/>
          <w:szCs w:val="28"/>
        </w:rPr>
        <w:t xml:space="preserve"> Условие, которое выполняется, если данный элемент-последний.</w:t>
      </w:r>
    </w:p>
    <w:p w:rsidR="00927D63" w:rsidRDefault="00927D63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5:</w:t>
      </w:r>
      <w:r w:rsidR="003B208B">
        <w:rPr>
          <w:rFonts w:ascii="Times New Roman" w:hAnsi="Times New Roman" w:cs="Times New Roman"/>
          <w:sz w:val="28"/>
          <w:szCs w:val="28"/>
        </w:rPr>
        <w:t xml:space="preserve"> </w:t>
      </w:r>
      <w:r w:rsidR="00C75706">
        <w:rPr>
          <w:rFonts w:ascii="Times New Roman" w:hAnsi="Times New Roman" w:cs="Times New Roman"/>
          <w:sz w:val="28"/>
          <w:szCs w:val="28"/>
        </w:rPr>
        <w:t>Обнуление флага, удаление элемента.</w:t>
      </w:r>
    </w:p>
    <w:p w:rsidR="00927D63" w:rsidRDefault="00927D63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6:</w:t>
      </w:r>
      <w:r w:rsidR="00C75706">
        <w:rPr>
          <w:rFonts w:ascii="Times New Roman" w:hAnsi="Times New Roman" w:cs="Times New Roman"/>
          <w:sz w:val="28"/>
          <w:szCs w:val="28"/>
        </w:rPr>
        <w:t xml:space="preserve"> Удаление последнего элемента.</w:t>
      </w:r>
    </w:p>
    <w:p w:rsidR="00927D63" w:rsidRDefault="00927D63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7:</w:t>
      </w:r>
      <w:r w:rsidR="00C75706">
        <w:rPr>
          <w:rFonts w:ascii="Times New Roman" w:hAnsi="Times New Roman" w:cs="Times New Roman"/>
          <w:sz w:val="28"/>
          <w:szCs w:val="28"/>
        </w:rPr>
        <w:t xml:space="preserve"> Удаление первого элемента.</w:t>
      </w:r>
    </w:p>
    <w:p w:rsidR="00927D63" w:rsidRDefault="00927D63" w:rsidP="007C79B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C5CF9" w:rsidRDefault="00C35444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260" w:dyaOrig="9465">
          <v:shape id="_x0000_i1030" type="#_x0000_t75" style="width:363pt;height:473.25pt" o:ole="">
            <v:imagedata r:id="rId16" o:title=""/>
          </v:shape>
          <o:OLEObject Type="Embed" ProgID="Visio.Drawing.15" ShapeID="_x0000_i1030" DrawAspect="Content" ObjectID="_1512297454" r:id="rId17"/>
        </w:object>
      </w:r>
    </w:p>
    <w:p w:rsidR="00B007FD" w:rsidRDefault="003C5CF9" w:rsidP="007C79B7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5 – </w:t>
      </w:r>
      <w:r w:rsidR="002F770A">
        <w:rPr>
          <w:rFonts w:ascii="Times New Roman" w:hAnsi="Times New Roman" w:cs="Times New Roman"/>
          <w:sz w:val="28"/>
          <w:szCs w:val="28"/>
        </w:rPr>
        <w:t>Алгоритм удаления</w:t>
      </w:r>
    </w:p>
    <w:p w:rsidR="00B007FD" w:rsidRDefault="00B007FD" w:rsidP="007C79B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448D1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я схема на рисунке 2.6 работает следующим образом:</w:t>
      </w:r>
    </w:p>
    <w:p w:rsidR="005448D1" w:rsidRPr="00B007FD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1: Является ли </w:t>
      </w:r>
      <w:r>
        <w:rPr>
          <w:rFonts w:ascii="Times New Roman" w:hAnsi="Times New Roman" w:cs="Times New Roman"/>
          <w:sz w:val="28"/>
          <w:szCs w:val="28"/>
          <w:lang w:val="en-US"/>
        </w:rPr>
        <w:t>Top</w:t>
      </w:r>
      <w:r w:rsidRPr="00B007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улевым.</w:t>
      </w:r>
    </w:p>
    <w:p w:rsidR="005448D1" w:rsidRPr="002C31A4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2:</w:t>
      </w:r>
      <w:r w:rsidRPr="002C31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здание первого элемента вспомогательного списка.</w:t>
      </w:r>
    </w:p>
    <w:p w:rsidR="005448D1" w:rsidRPr="002C31A4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3: Есть ещё элемента после </w:t>
      </w:r>
      <w:r>
        <w:rPr>
          <w:rFonts w:ascii="Times New Roman" w:hAnsi="Times New Roman" w:cs="Times New Roman"/>
          <w:sz w:val="28"/>
          <w:szCs w:val="28"/>
          <w:lang w:val="en-US"/>
        </w:rPr>
        <w:t>Top</w:t>
      </w:r>
      <w:r w:rsidRPr="002C31A4">
        <w:rPr>
          <w:rFonts w:ascii="Times New Roman" w:hAnsi="Times New Roman" w:cs="Times New Roman"/>
          <w:sz w:val="28"/>
          <w:szCs w:val="28"/>
        </w:rPr>
        <w:t>.</w:t>
      </w:r>
    </w:p>
    <w:p w:rsidR="005448D1" w:rsidRPr="002C31A4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4:</w:t>
      </w:r>
      <w:r w:rsidRPr="002C31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дсчёт среднего значения цены.</w:t>
      </w:r>
    </w:p>
    <w:p w:rsidR="005448D1" w:rsidRPr="002C31A4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Блок 5: Переход к следующему элементу после </w:t>
      </w:r>
      <w:r>
        <w:rPr>
          <w:rFonts w:ascii="Times New Roman" w:hAnsi="Times New Roman" w:cs="Times New Roman"/>
          <w:sz w:val="28"/>
          <w:szCs w:val="28"/>
          <w:lang w:val="en-US"/>
        </w:rPr>
        <w:t>Top</w:t>
      </w:r>
      <w:r w:rsidRPr="002C31A4">
        <w:rPr>
          <w:rFonts w:ascii="Times New Roman" w:hAnsi="Times New Roman" w:cs="Times New Roman"/>
          <w:sz w:val="28"/>
          <w:szCs w:val="28"/>
        </w:rPr>
        <w:t>.</w:t>
      </w:r>
    </w:p>
    <w:p w:rsidR="005448D1" w:rsidRPr="002C31A4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6: </w:t>
      </w:r>
      <w:r>
        <w:rPr>
          <w:rFonts w:ascii="Times New Roman" w:hAnsi="Times New Roman" w:cs="Times New Roman"/>
          <w:sz w:val="28"/>
          <w:szCs w:val="28"/>
          <w:lang w:val="en-US"/>
        </w:rPr>
        <w:t>Top</w:t>
      </w:r>
      <w:r w:rsidRPr="002C31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 равно нулю.</w:t>
      </w:r>
    </w:p>
    <w:p w:rsidR="005448D1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7: Обнуление переменных.</w:t>
      </w:r>
    </w:p>
    <w:p w:rsidR="005448D1" w:rsidRPr="008434BD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8: Условие, выполняющиеся при ненулевом </w:t>
      </w:r>
      <w:r>
        <w:rPr>
          <w:rFonts w:ascii="Times New Roman" w:hAnsi="Times New Roman" w:cs="Times New Roman"/>
          <w:sz w:val="28"/>
          <w:szCs w:val="28"/>
          <w:lang w:val="en-US"/>
        </w:rPr>
        <w:t>Temp</w:t>
      </w:r>
      <w:r w:rsidRPr="008434BD">
        <w:rPr>
          <w:rFonts w:ascii="Times New Roman" w:hAnsi="Times New Roman" w:cs="Times New Roman"/>
          <w:sz w:val="28"/>
          <w:szCs w:val="28"/>
        </w:rPr>
        <w:t>.</w:t>
      </w:r>
    </w:p>
    <w:p w:rsidR="005448D1" w:rsidRPr="008434BD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9:</w:t>
      </w:r>
      <w:r w:rsidRPr="008434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омера буфера и </w:t>
      </w:r>
      <w:r>
        <w:rPr>
          <w:rFonts w:ascii="Times New Roman" w:hAnsi="Times New Roman" w:cs="Times New Roman"/>
          <w:sz w:val="28"/>
          <w:szCs w:val="28"/>
          <w:lang w:val="en-US"/>
        </w:rPr>
        <w:t>Top</w:t>
      </w:r>
      <w:r>
        <w:rPr>
          <w:rFonts w:ascii="Times New Roman" w:hAnsi="Times New Roman" w:cs="Times New Roman"/>
          <w:sz w:val="28"/>
          <w:szCs w:val="28"/>
        </w:rPr>
        <w:t xml:space="preserve"> совпадают.</w:t>
      </w:r>
    </w:p>
    <w:p w:rsidR="005448D1" w:rsidRPr="008434BD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10: Переход к следующему после </w:t>
      </w:r>
      <w:r>
        <w:rPr>
          <w:rFonts w:ascii="Times New Roman" w:hAnsi="Times New Roman" w:cs="Times New Roman"/>
          <w:sz w:val="28"/>
          <w:szCs w:val="28"/>
          <w:lang w:val="en-US"/>
        </w:rPr>
        <w:t>Temp</w:t>
      </w:r>
      <w:r>
        <w:rPr>
          <w:rFonts w:ascii="Times New Roman" w:hAnsi="Times New Roman" w:cs="Times New Roman"/>
          <w:sz w:val="28"/>
          <w:szCs w:val="28"/>
        </w:rPr>
        <w:t xml:space="preserve"> элементу.</w:t>
      </w:r>
    </w:p>
    <w:p w:rsidR="005448D1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11: Заполнение существующих элементов вспомогательного списка.</w:t>
      </w:r>
    </w:p>
    <w:p w:rsidR="005448D1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12: Существуют ли данные о этом рейсе.</w:t>
      </w:r>
    </w:p>
    <w:p w:rsidR="005448D1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13: Создание нового элемента вспомогательного списка.</w:t>
      </w:r>
    </w:p>
    <w:p w:rsidR="005448D1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14: Переход к следующему после </w:t>
      </w:r>
      <w:r>
        <w:rPr>
          <w:rFonts w:ascii="Times New Roman" w:hAnsi="Times New Roman" w:cs="Times New Roman"/>
          <w:sz w:val="28"/>
          <w:szCs w:val="28"/>
          <w:lang w:val="en-US"/>
        </w:rPr>
        <w:t>Top</w:t>
      </w:r>
      <w:r>
        <w:rPr>
          <w:rFonts w:ascii="Times New Roman" w:hAnsi="Times New Roman" w:cs="Times New Roman"/>
          <w:sz w:val="28"/>
          <w:szCs w:val="28"/>
        </w:rPr>
        <w:t xml:space="preserve"> элементу.</w:t>
      </w:r>
    </w:p>
    <w:p w:rsidR="00B007FD" w:rsidRDefault="00B007FD" w:rsidP="007C79B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C5CF9" w:rsidRDefault="008C7DE1" w:rsidP="008C7DE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2390" w:dyaOrig="14445">
          <v:shape id="_x0000_i1031" type="#_x0000_t75" style="width:550.5pt;height:642pt" o:ole="">
            <v:imagedata r:id="rId18" o:title=""/>
          </v:shape>
          <o:OLEObject Type="Embed" ProgID="Visio.Drawing.15" ShapeID="_x0000_i1031" DrawAspect="Content" ObjectID="_1512297455" r:id="rId19"/>
        </w:object>
      </w:r>
      <w:r w:rsidR="00C13818">
        <w:rPr>
          <w:rFonts w:ascii="Times New Roman" w:hAnsi="Times New Roman" w:cs="Times New Roman"/>
          <w:sz w:val="28"/>
          <w:szCs w:val="28"/>
        </w:rPr>
        <w:t>Рисунок 2.6</w:t>
      </w:r>
      <w:r w:rsidR="003C5CF9">
        <w:rPr>
          <w:rFonts w:ascii="Times New Roman" w:hAnsi="Times New Roman" w:cs="Times New Roman"/>
          <w:sz w:val="28"/>
          <w:szCs w:val="28"/>
        </w:rPr>
        <w:t xml:space="preserve"> – Алгоритм </w:t>
      </w:r>
      <w:r w:rsidR="00531224">
        <w:rPr>
          <w:rFonts w:ascii="Times New Roman" w:hAnsi="Times New Roman" w:cs="Times New Roman"/>
          <w:sz w:val="28"/>
          <w:szCs w:val="28"/>
        </w:rPr>
        <w:t>подсчёта статистики</w:t>
      </w:r>
    </w:p>
    <w:p w:rsidR="005448D1" w:rsidRDefault="005448D1" w:rsidP="007C79B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448D1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труктурная схема на рисунке 2.7 работает следующим образом:</w:t>
      </w:r>
    </w:p>
    <w:p w:rsidR="005448D1" w:rsidRPr="00016536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1: </w:t>
      </w:r>
      <w:r w:rsidR="00016536">
        <w:rPr>
          <w:rFonts w:ascii="Times New Roman" w:hAnsi="Times New Roman" w:cs="Times New Roman"/>
          <w:sz w:val="28"/>
          <w:szCs w:val="28"/>
        </w:rPr>
        <w:t xml:space="preserve">Проверка итератора </w:t>
      </w:r>
      <w:proofErr w:type="spellStart"/>
      <w:r w:rsidR="00016536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016536" w:rsidRPr="00016536">
        <w:rPr>
          <w:rFonts w:ascii="Times New Roman" w:hAnsi="Times New Roman" w:cs="Times New Roman"/>
          <w:sz w:val="28"/>
          <w:szCs w:val="28"/>
        </w:rPr>
        <w:t>.</w:t>
      </w:r>
    </w:p>
    <w:p w:rsidR="005448D1" w:rsidRPr="00016536" w:rsidRDefault="005448D1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2:</w:t>
      </w:r>
      <w:r w:rsidR="00016536" w:rsidRPr="00016536">
        <w:rPr>
          <w:rFonts w:ascii="Times New Roman" w:hAnsi="Times New Roman" w:cs="Times New Roman"/>
          <w:sz w:val="28"/>
          <w:szCs w:val="28"/>
        </w:rPr>
        <w:t xml:space="preserve"> </w:t>
      </w:r>
      <w:r w:rsidR="00016536">
        <w:rPr>
          <w:rFonts w:ascii="Times New Roman" w:hAnsi="Times New Roman" w:cs="Times New Roman"/>
          <w:sz w:val="28"/>
          <w:szCs w:val="28"/>
        </w:rPr>
        <w:t xml:space="preserve">Проверка итератора </w:t>
      </w:r>
      <w:proofErr w:type="spellStart"/>
      <w:r w:rsidR="00016536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016536" w:rsidRPr="00016536">
        <w:rPr>
          <w:rFonts w:ascii="Times New Roman" w:hAnsi="Times New Roman" w:cs="Times New Roman"/>
          <w:sz w:val="28"/>
          <w:szCs w:val="28"/>
        </w:rPr>
        <w:t>.</w:t>
      </w:r>
    </w:p>
    <w:p w:rsidR="00016536" w:rsidRPr="00016536" w:rsidRDefault="0001653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3:</w:t>
      </w:r>
      <w:r w:rsidRPr="000165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0165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нимает значение элемента посл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016536">
        <w:rPr>
          <w:rFonts w:ascii="Times New Roman" w:hAnsi="Times New Roman" w:cs="Times New Roman"/>
          <w:sz w:val="28"/>
          <w:szCs w:val="28"/>
        </w:rPr>
        <w:t>.</w:t>
      </w:r>
    </w:p>
    <w:p w:rsidR="00016536" w:rsidRPr="00AD53D4" w:rsidRDefault="0001653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4:</w:t>
      </w:r>
      <w:r w:rsidRPr="00016536">
        <w:rPr>
          <w:rFonts w:ascii="Times New Roman" w:hAnsi="Times New Roman" w:cs="Times New Roman"/>
          <w:sz w:val="28"/>
          <w:szCs w:val="28"/>
        </w:rPr>
        <w:t xml:space="preserve"> </w:t>
      </w:r>
      <w:r w:rsidR="00AD53D4">
        <w:rPr>
          <w:rFonts w:ascii="Times New Roman" w:hAnsi="Times New Roman" w:cs="Times New Roman"/>
          <w:sz w:val="28"/>
          <w:szCs w:val="28"/>
        </w:rPr>
        <w:t xml:space="preserve">Проверка итератора </w:t>
      </w:r>
      <w:r w:rsidR="00AD53D4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AD53D4" w:rsidRPr="00AD53D4">
        <w:rPr>
          <w:rFonts w:ascii="Times New Roman" w:hAnsi="Times New Roman" w:cs="Times New Roman"/>
          <w:sz w:val="28"/>
          <w:szCs w:val="28"/>
        </w:rPr>
        <w:t>.</w:t>
      </w:r>
    </w:p>
    <w:p w:rsidR="00016536" w:rsidRPr="00AD53D4" w:rsidRDefault="0001653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5:</w:t>
      </w:r>
      <w:r w:rsidR="00AD53D4" w:rsidRPr="00AD53D4">
        <w:rPr>
          <w:rFonts w:ascii="Times New Roman" w:hAnsi="Times New Roman" w:cs="Times New Roman"/>
          <w:sz w:val="28"/>
          <w:szCs w:val="28"/>
        </w:rPr>
        <w:t xml:space="preserve"> </w:t>
      </w:r>
      <w:r w:rsidR="00AD53D4">
        <w:rPr>
          <w:rFonts w:ascii="Times New Roman" w:hAnsi="Times New Roman" w:cs="Times New Roman"/>
          <w:sz w:val="28"/>
          <w:szCs w:val="28"/>
        </w:rPr>
        <w:t>Сравнение номеров информационных полей.</w:t>
      </w:r>
    </w:p>
    <w:p w:rsidR="00016536" w:rsidRPr="002C31A4" w:rsidRDefault="0001653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6:</w:t>
      </w:r>
      <w:r w:rsidR="00AD53D4">
        <w:rPr>
          <w:rFonts w:ascii="Times New Roman" w:hAnsi="Times New Roman" w:cs="Times New Roman"/>
          <w:sz w:val="28"/>
          <w:szCs w:val="28"/>
        </w:rPr>
        <w:t xml:space="preserve"> Перестановка элементов.</w:t>
      </w:r>
    </w:p>
    <w:p w:rsidR="00016536" w:rsidRPr="00AD53D4" w:rsidRDefault="0001653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7:</w:t>
      </w:r>
      <w:r w:rsidR="00AD53D4">
        <w:rPr>
          <w:rFonts w:ascii="Times New Roman" w:hAnsi="Times New Roman" w:cs="Times New Roman"/>
          <w:sz w:val="28"/>
          <w:szCs w:val="28"/>
        </w:rPr>
        <w:t xml:space="preserve"> Проверка итератора </w:t>
      </w:r>
      <w:proofErr w:type="spellStart"/>
      <w:r w:rsidR="00AD53D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AD53D4" w:rsidRPr="00AD53D4">
        <w:rPr>
          <w:rFonts w:ascii="Times New Roman" w:hAnsi="Times New Roman" w:cs="Times New Roman"/>
          <w:sz w:val="28"/>
          <w:szCs w:val="28"/>
        </w:rPr>
        <w:t>.</w:t>
      </w:r>
    </w:p>
    <w:p w:rsidR="00016536" w:rsidRPr="00AD53D4" w:rsidRDefault="0001653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8:</w:t>
      </w:r>
      <w:r w:rsidR="00AD53D4" w:rsidRPr="00AD53D4">
        <w:rPr>
          <w:rFonts w:ascii="Times New Roman" w:hAnsi="Times New Roman" w:cs="Times New Roman"/>
          <w:sz w:val="28"/>
          <w:szCs w:val="28"/>
        </w:rPr>
        <w:t xml:space="preserve"> </w:t>
      </w:r>
      <w:r w:rsidR="00AD53D4">
        <w:rPr>
          <w:rFonts w:ascii="Times New Roman" w:hAnsi="Times New Roman" w:cs="Times New Roman"/>
          <w:sz w:val="28"/>
          <w:szCs w:val="28"/>
        </w:rPr>
        <w:t xml:space="preserve">Проверка итератора </w:t>
      </w:r>
      <w:r w:rsidR="00AD53D4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AD53D4" w:rsidRPr="00AD53D4">
        <w:rPr>
          <w:rFonts w:ascii="Times New Roman" w:hAnsi="Times New Roman" w:cs="Times New Roman"/>
          <w:sz w:val="28"/>
          <w:szCs w:val="28"/>
        </w:rPr>
        <w:t>.</w:t>
      </w:r>
    </w:p>
    <w:p w:rsidR="00016536" w:rsidRPr="00AD53D4" w:rsidRDefault="0001653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9:</w:t>
      </w:r>
      <w:r w:rsidR="00AD53D4" w:rsidRPr="00AD53D4">
        <w:rPr>
          <w:rFonts w:ascii="Times New Roman" w:hAnsi="Times New Roman" w:cs="Times New Roman"/>
          <w:sz w:val="28"/>
          <w:szCs w:val="28"/>
        </w:rPr>
        <w:t xml:space="preserve"> </w:t>
      </w:r>
      <w:r w:rsidR="00AD53D4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AD53D4">
        <w:rPr>
          <w:rFonts w:ascii="Times New Roman" w:hAnsi="Times New Roman" w:cs="Times New Roman"/>
          <w:sz w:val="28"/>
          <w:szCs w:val="28"/>
        </w:rPr>
        <w:t xml:space="preserve"> принимает следующее значение.</w:t>
      </w:r>
    </w:p>
    <w:p w:rsidR="005448D1" w:rsidRPr="00DF157F" w:rsidRDefault="00016536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10:</w:t>
      </w:r>
      <w:r w:rsidR="00DF157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A283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DF157F" w:rsidRPr="004A2839">
        <w:rPr>
          <w:rFonts w:ascii="Times New Roman" w:hAnsi="Times New Roman" w:cs="Times New Roman"/>
          <w:sz w:val="28"/>
          <w:szCs w:val="28"/>
        </w:rPr>
        <w:t xml:space="preserve"> </w:t>
      </w:r>
      <w:r w:rsidR="00DF157F">
        <w:rPr>
          <w:rFonts w:ascii="Times New Roman" w:hAnsi="Times New Roman" w:cs="Times New Roman"/>
          <w:sz w:val="28"/>
          <w:szCs w:val="28"/>
        </w:rPr>
        <w:t>принимает следующее значение.</w:t>
      </w:r>
    </w:p>
    <w:p w:rsidR="006F39E0" w:rsidRDefault="008C7DE1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9945" w:dyaOrig="9810">
          <v:shape id="_x0000_i1032" type="#_x0000_t75" style="width:452.25pt;height:445.5pt" o:ole="">
            <v:imagedata r:id="rId20" o:title=""/>
          </v:shape>
          <o:OLEObject Type="Embed" ProgID="Visio.Drawing.15" ShapeID="_x0000_i1032" DrawAspect="Content" ObjectID="_1512297456" r:id="rId21"/>
        </w:object>
      </w:r>
    </w:p>
    <w:p w:rsidR="006F39E0" w:rsidRDefault="006F39E0" w:rsidP="007C79B7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7 – Алгоритм сортировки</w:t>
      </w:r>
    </w:p>
    <w:p w:rsidR="006F39E0" w:rsidRDefault="006F39E0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D4691" w:rsidRDefault="00CD4691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я схема на рисунке 2.</w:t>
      </w:r>
      <w:r w:rsidRPr="00CD4691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работает следующим образом:</w:t>
      </w:r>
    </w:p>
    <w:p w:rsidR="00CD4691" w:rsidRDefault="00CD4691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Шаг 1: </w:t>
      </w:r>
      <w:r w:rsidR="000F2E6B">
        <w:rPr>
          <w:rFonts w:ascii="Times New Roman" w:hAnsi="Times New Roman" w:cs="Times New Roman"/>
          <w:sz w:val="28"/>
          <w:szCs w:val="28"/>
        </w:rPr>
        <w:t>Считывание номера изменяемого элемента</w:t>
      </w:r>
    </w:p>
    <w:p w:rsidR="000F2E6B" w:rsidRDefault="000F2E6B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2: Нахождение указателя элемента по введённому номеру</w:t>
      </w:r>
    </w:p>
    <w:p w:rsidR="000F2E6B" w:rsidRDefault="000F2E6B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Шаг 3: Верно, если </w:t>
      </w:r>
      <w:r>
        <w:rPr>
          <w:rFonts w:ascii="Times New Roman" w:hAnsi="Times New Roman" w:cs="Times New Roman"/>
          <w:sz w:val="28"/>
          <w:szCs w:val="28"/>
          <w:lang w:val="en-US"/>
        </w:rPr>
        <w:t>Temp</w:t>
      </w:r>
      <w:r w:rsidRPr="000F2E6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и на что не указывает.</w:t>
      </w:r>
    </w:p>
    <w:p w:rsidR="000F2E6B" w:rsidRDefault="000F2E6B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4: Выбор поля редактирования</w:t>
      </w:r>
    </w:p>
    <w:p w:rsidR="000F2E6B" w:rsidRDefault="000F2E6B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5: Ввод нового значения</w:t>
      </w:r>
    </w:p>
    <w:p w:rsidR="000F2E6B" w:rsidRPr="000F2E6B" w:rsidRDefault="000F2E6B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6: Сохранение изменений</w:t>
      </w:r>
    </w:p>
    <w:p w:rsidR="00224B2A" w:rsidRDefault="00224B2A" w:rsidP="007C79B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25A9F" w:rsidRDefault="00E25A9F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125" w:dyaOrig="6360">
          <v:shape id="_x0000_i1025" type="#_x0000_t75" style="width:356.25pt;height:318pt" o:ole="">
            <v:imagedata r:id="rId22" o:title=""/>
          </v:shape>
          <o:OLEObject Type="Embed" ProgID="Visio.Drawing.15" ShapeID="_x0000_i1025" DrawAspect="Content" ObjectID="_1512297457" r:id="rId23"/>
        </w:object>
      </w:r>
    </w:p>
    <w:p w:rsidR="003C5CF9" w:rsidRDefault="003C5CF9" w:rsidP="007C79B7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8 – Алгоритм </w:t>
      </w:r>
      <w:r w:rsidR="00A92808">
        <w:rPr>
          <w:rFonts w:ascii="Times New Roman" w:hAnsi="Times New Roman" w:cs="Times New Roman"/>
          <w:sz w:val="28"/>
          <w:szCs w:val="28"/>
        </w:rPr>
        <w:t>корректировки.</w:t>
      </w:r>
    </w:p>
    <w:p w:rsidR="00381CFC" w:rsidRDefault="00381CFC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81CFC" w:rsidRDefault="00381CFC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я схема на рисунке 2.9 работает следующим образом:</w:t>
      </w:r>
    </w:p>
    <w:p w:rsidR="00381CFC" w:rsidRDefault="00381CFC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1: Есть ли первый элемент.</w:t>
      </w:r>
    </w:p>
    <w:p w:rsidR="00381CFC" w:rsidRDefault="00381CFC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2: Одинаковые ли строки</w:t>
      </w:r>
    </w:p>
    <w:p w:rsidR="00381CFC" w:rsidRDefault="00381CFC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Шаг 3: Проверка, равен л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улю.</w:t>
      </w:r>
    </w:p>
    <w:p w:rsidR="00381CFC" w:rsidRDefault="00381CFC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4:</w:t>
      </w:r>
      <w:r w:rsidR="007A6772">
        <w:rPr>
          <w:rFonts w:ascii="Times New Roman" w:hAnsi="Times New Roman" w:cs="Times New Roman"/>
          <w:sz w:val="28"/>
          <w:szCs w:val="28"/>
        </w:rPr>
        <w:t xml:space="preserve"> Печать заголовка таблицы.</w:t>
      </w:r>
    </w:p>
    <w:p w:rsidR="007A6772" w:rsidRDefault="007A6772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5: Печать элемента</w:t>
      </w:r>
    </w:p>
    <w:p w:rsidR="007A6772" w:rsidRPr="00381CFC" w:rsidRDefault="007A6772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6: Перейти к следующему элементу</w:t>
      </w:r>
    </w:p>
    <w:p w:rsidR="00381CFC" w:rsidRDefault="00381CFC" w:rsidP="007C79B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245BE" w:rsidRDefault="00B83E9C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object w:dxaOrig="8820" w:dyaOrig="7410">
          <v:shape id="_x0000_i1033" type="#_x0000_t75" style="width:441pt;height:370.5pt" o:ole="">
            <v:imagedata r:id="rId24" o:title=""/>
          </v:shape>
          <o:OLEObject Type="Embed" ProgID="Visio.Drawing.15" ShapeID="_x0000_i1033" DrawAspect="Content" ObjectID="_1512297458" r:id="rId25"/>
        </w:object>
      </w:r>
    </w:p>
    <w:p w:rsidR="003C5CF9" w:rsidRDefault="003C5CF9" w:rsidP="007C79B7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9 – Алгоритм </w:t>
      </w:r>
      <w:r w:rsidR="00A92808">
        <w:rPr>
          <w:rFonts w:ascii="Times New Roman" w:hAnsi="Times New Roman" w:cs="Times New Roman"/>
          <w:sz w:val="28"/>
          <w:szCs w:val="28"/>
        </w:rPr>
        <w:t>поиска элемента</w:t>
      </w:r>
    </w:p>
    <w:p w:rsidR="007A6772" w:rsidRDefault="007A6772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A6772" w:rsidRDefault="007A6772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я схема на рисунке 2.10 работает следующим образом:</w:t>
      </w:r>
    </w:p>
    <w:p w:rsidR="007A6772" w:rsidRDefault="007A6772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Шаг 1: Является ли </w:t>
      </w:r>
      <w:r>
        <w:rPr>
          <w:rFonts w:ascii="Times New Roman" w:hAnsi="Times New Roman" w:cs="Times New Roman"/>
          <w:sz w:val="28"/>
          <w:szCs w:val="28"/>
          <w:lang w:val="en-US"/>
        </w:rPr>
        <w:t>Top</w:t>
      </w:r>
      <w:r>
        <w:rPr>
          <w:rFonts w:ascii="Times New Roman" w:hAnsi="Times New Roman" w:cs="Times New Roman"/>
          <w:sz w:val="28"/>
          <w:szCs w:val="28"/>
        </w:rPr>
        <w:t xml:space="preserve"> нулевым.</w:t>
      </w:r>
    </w:p>
    <w:p w:rsidR="007A6772" w:rsidRPr="00A90C7E" w:rsidRDefault="007A6772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Шаг 2: </w:t>
      </w:r>
      <w:r w:rsidR="00A90C7E">
        <w:rPr>
          <w:rFonts w:ascii="Times New Roman" w:hAnsi="Times New Roman" w:cs="Times New Roman"/>
          <w:sz w:val="28"/>
          <w:szCs w:val="28"/>
        </w:rPr>
        <w:t xml:space="preserve">Есть ли элемент после </w:t>
      </w:r>
      <w:r w:rsidR="00A90C7E">
        <w:rPr>
          <w:rFonts w:ascii="Times New Roman" w:hAnsi="Times New Roman" w:cs="Times New Roman"/>
          <w:sz w:val="28"/>
          <w:szCs w:val="28"/>
          <w:lang w:val="en-US"/>
        </w:rPr>
        <w:t>Top</w:t>
      </w:r>
      <w:r w:rsidR="00A90C7E" w:rsidRPr="00A90C7E">
        <w:rPr>
          <w:rFonts w:ascii="Times New Roman" w:hAnsi="Times New Roman" w:cs="Times New Roman"/>
          <w:sz w:val="28"/>
          <w:szCs w:val="28"/>
        </w:rPr>
        <w:t>.</w:t>
      </w:r>
    </w:p>
    <w:p w:rsidR="00A90C7E" w:rsidRDefault="00A90C7E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Шаг 3: Запоминание </w:t>
      </w:r>
      <w:r>
        <w:rPr>
          <w:rFonts w:ascii="Times New Roman" w:hAnsi="Times New Roman" w:cs="Times New Roman"/>
          <w:sz w:val="28"/>
          <w:szCs w:val="28"/>
          <w:lang w:val="en-US"/>
        </w:rPr>
        <w:t>Top</w:t>
      </w:r>
      <w:r w:rsidRPr="00A90C7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Temp</w:t>
      </w:r>
      <w:r w:rsidRPr="00A90C7E">
        <w:rPr>
          <w:rFonts w:ascii="Times New Roman" w:hAnsi="Times New Roman" w:cs="Times New Roman"/>
          <w:sz w:val="28"/>
          <w:szCs w:val="28"/>
        </w:rPr>
        <w:t>.</w:t>
      </w:r>
    </w:p>
    <w:p w:rsidR="00A90C7E" w:rsidRDefault="00A90C7E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Шаг 4: Удаление элемента </w:t>
      </w:r>
      <w:r>
        <w:rPr>
          <w:rFonts w:ascii="Times New Roman" w:hAnsi="Times New Roman" w:cs="Times New Roman"/>
          <w:sz w:val="28"/>
          <w:szCs w:val="28"/>
          <w:lang w:val="en-US"/>
        </w:rPr>
        <w:t>Top</w:t>
      </w:r>
      <w:r>
        <w:rPr>
          <w:rFonts w:ascii="Times New Roman" w:hAnsi="Times New Roman" w:cs="Times New Roman"/>
          <w:sz w:val="28"/>
          <w:szCs w:val="28"/>
        </w:rPr>
        <w:t xml:space="preserve"> и обнуление указателя.</w:t>
      </w:r>
    </w:p>
    <w:p w:rsidR="00A90C7E" w:rsidRDefault="00A90C7E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5: Если текущий элемент 3 с конца.</w:t>
      </w:r>
    </w:p>
    <w:p w:rsidR="00A90C7E" w:rsidRDefault="00A90C7E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 6: Переход к следующему элементу.</w:t>
      </w:r>
    </w:p>
    <w:p w:rsidR="00A90C7E" w:rsidRDefault="00A90C7E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Шаг 7: </w:t>
      </w:r>
      <w:r w:rsidR="003A672B">
        <w:rPr>
          <w:rFonts w:ascii="Times New Roman" w:hAnsi="Times New Roman" w:cs="Times New Roman"/>
          <w:sz w:val="28"/>
          <w:szCs w:val="28"/>
        </w:rPr>
        <w:t xml:space="preserve">Удаление следующего после </w:t>
      </w:r>
      <w:r w:rsidR="003A672B">
        <w:rPr>
          <w:rFonts w:ascii="Times New Roman" w:hAnsi="Times New Roman" w:cs="Times New Roman"/>
          <w:sz w:val="28"/>
          <w:szCs w:val="28"/>
          <w:lang w:val="en-US"/>
        </w:rPr>
        <w:t>Temp</w:t>
      </w:r>
      <w:r w:rsidR="003A672B" w:rsidRPr="003A672B">
        <w:rPr>
          <w:rFonts w:ascii="Times New Roman" w:hAnsi="Times New Roman" w:cs="Times New Roman"/>
          <w:sz w:val="28"/>
          <w:szCs w:val="28"/>
        </w:rPr>
        <w:t xml:space="preserve"> </w:t>
      </w:r>
      <w:r w:rsidR="003A672B">
        <w:rPr>
          <w:rFonts w:ascii="Times New Roman" w:hAnsi="Times New Roman" w:cs="Times New Roman"/>
          <w:sz w:val="28"/>
          <w:szCs w:val="28"/>
        </w:rPr>
        <w:t>элемента.</w:t>
      </w:r>
    </w:p>
    <w:p w:rsidR="003A672B" w:rsidRPr="003A672B" w:rsidRDefault="003A672B" w:rsidP="007C79B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A6772" w:rsidRDefault="007A6772" w:rsidP="007C79B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C5CF9" w:rsidRDefault="00B83E9C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object w:dxaOrig="8505" w:dyaOrig="6315">
          <v:shape id="_x0000_i1034" type="#_x0000_t75" style="width:425.25pt;height:315.75pt" o:ole="">
            <v:imagedata r:id="rId26" o:title=""/>
          </v:shape>
          <o:OLEObject Type="Embed" ProgID="Visio.Drawing.15" ShapeID="_x0000_i1034" DrawAspect="Content" ObjectID="_1512297459" r:id="rId27"/>
        </w:object>
      </w:r>
    </w:p>
    <w:p w:rsidR="00B524C9" w:rsidRDefault="003C5CF9" w:rsidP="007C79B7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10 – Алгоритм </w:t>
      </w:r>
      <w:r w:rsidR="00CD60AB">
        <w:rPr>
          <w:rFonts w:ascii="Times New Roman" w:hAnsi="Times New Roman" w:cs="Times New Roman"/>
          <w:sz w:val="28"/>
          <w:szCs w:val="28"/>
        </w:rPr>
        <w:t>очистки памяти</w:t>
      </w:r>
    </w:p>
    <w:p w:rsidR="00B524C9" w:rsidRDefault="00B524C9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72B" w:rsidRDefault="003A672B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72B" w:rsidRDefault="003A672B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72B" w:rsidRDefault="003A672B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72B" w:rsidRDefault="003A672B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72B" w:rsidRDefault="003A672B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72B" w:rsidRDefault="003A672B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83E9C" w:rsidRDefault="00B83E9C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83E9C" w:rsidRDefault="00B83E9C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72B" w:rsidRDefault="003A672B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A672B" w:rsidRDefault="003A672B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37D3A" w:rsidRDefault="00837D3A" w:rsidP="007C79B7">
      <w:pPr>
        <w:pStyle w:val="a3"/>
        <w:numPr>
          <w:ilvl w:val="0"/>
          <w:numId w:val="7"/>
        </w:num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37D3A">
        <w:rPr>
          <w:rFonts w:ascii="Times New Roman" w:hAnsi="Times New Roman" w:cs="Times New Roman"/>
          <w:sz w:val="28"/>
          <w:szCs w:val="28"/>
        </w:rPr>
        <w:lastRenderedPageBreak/>
        <w:t>ВЫПОЛНЕНИЕ ПРОГРАММЫ</w:t>
      </w:r>
    </w:p>
    <w:p w:rsidR="0016581D" w:rsidRPr="0016581D" w:rsidRDefault="0016581D" w:rsidP="007C79B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D72E1" w:rsidRPr="0016581D" w:rsidRDefault="00837D3A" w:rsidP="007C79B7">
      <w:pPr>
        <w:pStyle w:val="a3"/>
        <w:numPr>
          <w:ilvl w:val="1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581D">
        <w:rPr>
          <w:rFonts w:ascii="Times New Roman" w:hAnsi="Times New Roman" w:cs="Times New Roman"/>
          <w:sz w:val="28"/>
          <w:szCs w:val="28"/>
        </w:rPr>
        <w:t>Условие выполнение программы</w:t>
      </w:r>
    </w:p>
    <w:p w:rsidR="00CF6700" w:rsidRDefault="00CF6700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представлена файлом </w:t>
      </w:r>
      <w:r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4F6B3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="004F6B38">
        <w:rPr>
          <w:rFonts w:ascii="Times New Roman" w:hAnsi="Times New Roman" w:cs="Times New Roman"/>
          <w:sz w:val="28"/>
          <w:szCs w:val="28"/>
        </w:rPr>
        <w:t xml:space="preserve">. Её можно запустить также, как и любую другую программу данного расширения: двойной клик правой кнопкой мыши или, выделив иконку, нажать клавишу </w:t>
      </w:r>
      <w:r w:rsidR="004F6B38">
        <w:rPr>
          <w:rFonts w:ascii="Times New Roman" w:hAnsi="Times New Roman" w:cs="Times New Roman"/>
          <w:sz w:val="28"/>
          <w:szCs w:val="28"/>
          <w:lang w:val="en-US"/>
        </w:rPr>
        <w:t>Enter</w:t>
      </w:r>
      <w:r w:rsidR="004F6B38">
        <w:rPr>
          <w:rFonts w:ascii="Times New Roman" w:hAnsi="Times New Roman" w:cs="Times New Roman"/>
          <w:sz w:val="28"/>
          <w:szCs w:val="28"/>
        </w:rPr>
        <w:t>.</w:t>
      </w:r>
    </w:p>
    <w:p w:rsidR="004F6B38" w:rsidRDefault="004F6B38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воде имени файла можно не указывать расширение, если файл находится в директории с исполняемым файлом. Аналогично, если не указывать путь, то все файлы для сохранения данных будут попадать в ту же папку.</w:t>
      </w:r>
      <w:r w:rsidR="005013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6581D" w:rsidRDefault="0016581D" w:rsidP="007C79B7">
      <w:pPr>
        <w:tabs>
          <w:tab w:val="left" w:pos="-7938"/>
        </w:tabs>
        <w:spacing w:line="360" w:lineRule="auto"/>
        <w:ind w:firstLine="567"/>
        <w:jc w:val="both"/>
        <w:rPr>
          <w:rFonts w:ascii="TimesNewRoman" w:eastAsia="Calibri" w:hAnsi="TimesNewRoman" w:cs="TimesNew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</w:t>
      </w:r>
      <w:r>
        <w:rPr>
          <w:rFonts w:ascii="TimesNewRoman" w:eastAsia="Calibri" w:hAnsi="TimesNewRoman" w:cs="TimesNewRoman"/>
          <w:sz w:val="28"/>
          <w:szCs w:val="28"/>
        </w:rPr>
        <w:t>для выполнения программы необходим минимальный состав аппаратных и программных средств:</w:t>
      </w:r>
    </w:p>
    <w:p w:rsidR="0016581D" w:rsidRDefault="0016581D" w:rsidP="007C79B7">
      <w:pPr>
        <w:tabs>
          <w:tab w:val="left" w:pos="-7938"/>
        </w:tabs>
        <w:spacing w:line="360" w:lineRule="auto"/>
        <w:ind w:firstLine="567"/>
        <w:jc w:val="both"/>
        <w:rPr>
          <w:rFonts w:ascii="TimesNewRoman" w:eastAsia="Calibri" w:hAnsi="TimesNewRoman" w:cs="TimesNewRoman"/>
          <w:sz w:val="28"/>
          <w:szCs w:val="28"/>
        </w:rPr>
      </w:pPr>
      <w:r>
        <w:rPr>
          <w:rFonts w:ascii="TimesNewRoman" w:eastAsia="Calibri" w:hAnsi="TimesNewRoman" w:cs="TimesNewRoman"/>
          <w:sz w:val="28"/>
          <w:szCs w:val="28"/>
        </w:rPr>
        <w:t>- центральный процессор, производительностью не менее 500 МГц;</w:t>
      </w:r>
    </w:p>
    <w:p w:rsidR="0016581D" w:rsidRDefault="0016581D" w:rsidP="007C79B7">
      <w:pPr>
        <w:tabs>
          <w:tab w:val="left" w:pos="-7938"/>
        </w:tabs>
        <w:spacing w:line="360" w:lineRule="auto"/>
        <w:ind w:firstLine="567"/>
        <w:jc w:val="both"/>
        <w:rPr>
          <w:rFonts w:ascii="TimesNewRoman" w:eastAsia="Calibri" w:hAnsi="TimesNewRoman" w:cs="TimesNewRoman"/>
          <w:sz w:val="28"/>
          <w:szCs w:val="28"/>
        </w:rPr>
      </w:pPr>
      <w:r>
        <w:rPr>
          <w:rFonts w:ascii="TimesNewRoman" w:eastAsia="Calibri" w:hAnsi="TimesNewRoman" w:cs="TimesNewRoman"/>
          <w:sz w:val="28"/>
          <w:szCs w:val="28"/>
        </w:rPr>
        <w:t>- видеокарта, с объёмом памяти не менее 128 Мб;</w:t>
      </w:r>
    </w:p>
    <w:p w:rsidR="0016581D" w:rsidRDefault="0016581D" w:rsidP="007C79B7">
      <w:pPr>
        <w:tabs>
          <w:tab w:val="left" w:pos="-7938"/>
        </w:tabs>
        <w:spacing w:line="360" w:lineRule="auto"/>
        <w:ind w:firstLine="567"/>
        <w:jc w:val="both"/>
        <w:rPr>
          <w:rFonts w:ascii="TimesNewRoman" w:eastAsia="Calibri" w:hAnsi="TimesNewRoman" w:cs="TimesNewRoman"/>
          <w:sz w:val="28"/>
          <w:szCs w:val="28"/>
        </w:rPr>
      </w:pPr>
      <w:r>
        <w:rPr>
          <w:rFonts w:ascii="TimesNewRoman" w:eastAsia="Calibri" w:hAnsi="TimesNewRoman" w:cs="TimesNewRoman"/>
          <w:sz w:val="28"/>
          <w:szCs w:val="28"/>
        </w:rPr>
        <w:t>- монитор;</w:t>
      </w:r>
    </w:p>
    <w:p w:rsidR="0016581D" w:rsidRDefault="0016581D" w:rsidP="007C79B7">
      <w:pPr>
        <w:tabs>
          <w:tab w:val="left" w:pos="-7938"/>
        </w:tabs>
        <w:spacing w:line="360" w:lineRule="auto"/>
        <w:ind w:firstLine="567"/>
        <w:jc w:val="both"/>
        <w:rPr>
          <w:rFonts w:ascii="TimesNewRoman" w:eastAsia="Calibri" w:hAnsi="TimesNewRoman" w:cs="TimesNewRoman"/>
          <w:sz w:val="28"/>
          <w:szCs w:val="28"/>
        </w:rPr>
      </w:pPr>
      <w:r>
        <w:rPr>
          <w:rFonts w:ascii="TimesNewRoman" w:eastAsia="Calibri" w:hAnsi="TimesNewRoman" w:cs="TimesNewRoman"/>
          <w:sz w:val="28"/>
          <w:szCs w:val="28"/>
        </w:rPr>
        <w:t>- клавиатура.</w:t>
      </w:r>
    </w:p>
    <w:p w:rsidR="0016581D" w:rsidRDefault="0016581D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6581D" w:rsidRPr="0016581D" w:rsidRDefault="0016581D" w:rsidP="007C79B7">
      <w:pPr>
        <w:pStyle w:val="a3"/>
        <w:numPr>
          <w:ilvl w:val="1"/>
          <w:numId w:val="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6581D">
        <w:rPr>
          <w:rFonts w:ascii="Times New Roman" w:hAnsi="Times New Roman" w:cs="Times New Roman"/>
          <w:sz w:val="28"/>
          <w:szCs w:val="28"/>
        </w:rPr>
        <w:t>Загрузка и запуск программы</w:t>
      </w:r>
    </w:p>
    <w:p w:rsidR="00EF739A" w:rsidRPr="00EF739A" w:rsidRDefault="00EF739A" w:rsidP="007C79B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устив программу, на экран выводится следующее</w:t>
      </w:r>
      <w:r w:rsidR="00080BF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.</w:t>
      </w:r>
      <w:r w:rsidR="00080BF1">
        <w:rPr>
          <w:rFonts w:ascii="Times New Roman" w:hAnsi="Times New Roman" w:cs="Times New Roman"/>
          <w:sz w:val="28"/>
          <w:szCs w:val="28"/>
        </w:rPr>
        <w:t>3.1</w:t>
      </w:r>
      <w:r>
        <w:rPr>
          <w:rFonts w:ascii="Times New Roman" w:hAnsi="Times New Roman" w:cs="Times New Roman"/>
          <w:sz w:val="28"/>
          <w:szCs w:val="28"/>
        </w:rPr>
        <w:t xml:space="preserve">): </w:t>
      </w:r>
      <w:r w:rsidR="0016581D" w:rsidRPr="0016581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37D3A" w:rsidRPr="00460FA0" w:rsidRDefault="00EF739A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E65B5B4" wp14:editId="67766052">
            <wp:extent cx="5940425" cy="1692613"/>
            <wp:effectExtent l="0" t="0" r="317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b="43765"/>
                    <a:stretch/>
                  </pic:blipFill>
                  <pic:spPr bwMode="auto">
                    <a:xfrm>
                      <a:off x="0" y="0"/>
                      <a:ext cx="5940425" cy="16926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5B89" w:rsidRDefault="00080BF1" w:rsidP="007C79B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 – Меню программы</w:t>
      </w:r>
    </w:p>
    <w:p w:rsidR="00235B89" w:rsidRDefault="00080BF1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еобходимо вывести символ из представленных на экране. В случае ввода некорректной комбинации</w:t>
      </w:r>
      <w:r w:rsidR="00303E1D">
        <w:rPr>
          <w:rFonts w:ascii="Times New Roman" w:hAnsi="Times New Roman" w:cs="Times New Roman"/>
          <w:sz w:val="28"/>
          <w:szCs w:val="28"/>
        </w:rPr>
        <w:t>, экран будет очищен и меню будет заново выведено на экран. Ввод является регистрозависимым. Выберем пункт добавления нового элемента (рис.3.2)</w:t>
      </w:r>
    </w:p>
    <w:p w:rsidR="005F78D2" w:rsidRDefault="005F78D2" w:rsidP="007C79B7">
      <w:pPr>
        <w:ind w:firstLine="709"/>
        <w:jc w:val="both"/>
        <w:rPr>
          <w:noProof/>
          <w:lang w:eastAsia="ru-RU"/>
        </w:rPr>
      </w:pPr>
    </w:p>
    <w:p w:rsidR="00303E1D" w:rsidRPr="00303E1D" w:rsidRDefault="00303E1D" w:rsidP="007C79B7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16D3028" wp14:editId="71A957A4">
            <wp:extent cx="5940127" cy="1925968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8080" b="27929"/>
                    <a:stretch/>
                  </pic:blipFill>
                  <pic:spPr bwMode="auto">
                    <a:xfrm>
                      <a:off x="0" y="0"/>
                      <a:ext cx="5940425" cy="19260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5B89" w:rsidRDefault="005F78D2" w:rsidP="007C79B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2 – Ввод </w:t>
      </w:r>
      <w:r w:rsidR="00B43C26">
        <w:rPr>
          <w:rFonts w:ascii="Times New Roman" w:hAnsi="Times New Roman" w:cs="Times New Roman"/>
          <w:sz w:val="28"/>
          <w:szCs w:val="28"/>
        </w:rPr>
        <w:t>данных с клавиатуры</w:t>
      </w:r>
    </w:p>
    <w:p w:rsidR="007C79B7" w:rsidRDefault="007C79B7" w:rsidP="007C79B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F78D2" w:rsidRDefault="005F78D2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о введено 5 параметров, 2 из которых были символьными, а остальные</w:t>
      </w:r>
      <w:r w:rsidR="006B53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</w:t>
      </w:r>
      <w:r w:rsidR="006B53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исловыми.</w:t>
      </w:r>
      <w:r w:rsidR="006B53D7">
        <w:rPr>
          <w:rFonts w:ascii="Times New Roman" w:hAnsi="Times New Roman" w:cs="Times New Roman"/>
          <w:sz w:val="28"/>
          <w:szCs w:val="28"/>
        </w:rPr>
        <w:t xml:space="preserve"> При вводе символов или значений больше лимита, программа отменяет предыдущий ввод и повторяет его снова. </w:t>
      </w:r>
    </w:p>
    <w:p w:rsidR="006B53D7" w:rsidRDefault="00B43C26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воде</w:t>
      </w:r>
      <w:r w:rsidR="006B53D7">
        <w:rPr>
          <w:rFonts w:ascii="Times New Roman" w:hAnsi="Times New Roman" w:cs="Times New Roman"/>
          <w:sz w:val="28"/>
          <w:szCs w:val="28"/>
        </w:rPr>
        <w:t xml:space="preserve"> элемента с уже существующим номеров, на экран будет выв</w:t>
      </w:r>
      <w:r>
        <w:rPr>
          <w:rFonts w:ascii="Times New Roman" w:hAnsi="Times New Roman" w:cs="Times New Roman"/>
          <w:sz w:val="28"/>
          <w:szCs w:val="28"/>
        </w:rPr>
        <w:t>едено соответствующее сообщение, после чего надо будет ввести новые данные до тех пор, пока они не будут повторяться с уже существующими. (рис.3.3)</w:t>
      </w:r>
    </w:p>
    <w:p w:rsidR="00B43C26" w:rsidRDefault="00B43C26" w:rsidP="007C79B7">
      <w:pPr>
        <w:ind w:firstLine="709"/>
        <w:jc w:val="both"/>
        <w:rPr>
          <w:noProof/>
          <w:lang w:eastAsia="ru-RU"/>
        </w:rPr>
      </w:pPr>
    </w:p>
    <w:p w:rsidR="00B43C26" w:rsidRDefault="00B43C26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37760D1" wp14:editId="00CA48B8">
            <wp:extent cx="5938969" cy="1303196"/>
            <wp:effectExtent l="0" t="0" r="508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44276" b="12416"/>
                    <a:stretch/>
                  </pic:blipFill>
                  <pic:spPr bwMode="auto">
                    <a:xfrm>
                      <a:off x="0" y="0"/>
                      <a:ext cx="5940425" cy="13035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3C26" w:rsidRDefault="00B43C26" w:rsidP="007C79B7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3 - Ввод дубликата</w:t>
      </w:r>
    </w:p>
    <w:p w:rsidR="00B43C26" w:rsidRPr="00B43C26" w:rsidRDefault="00B43C26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B53D7" w:rsidRDefault="006B53D7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дем на экран таблицу данных, после заполнения методом, описанным ранее.</w:t>
      </w:r>
      <w:r w:rsidR="000B4C0E">
        <w:rPr>
          <w:rFonts w:ascii="Times New Roman" w:hAnsi="Times New Roman" w:cs="Times New Roman"/>
          <w:sz w:val="28"/>
          <w:szCs w:val="28"/>
        </w:rPr>
        <w:t xml:space="preserve"> (рис.3.4)</w:t>
      </w:r>
    </w:p>
    <w:p w:rsidR="0003765D" w:rsidRDefault="0003765D" w:rsidP="007C79B7">
      <w:pPr>
        <w:ind w:firstLine="709"/>
        <w:jc w:val="both"/>
        <w:rPr>
          <w:noProof/>
          <w:lang w:eastAsia="ru-RU"/>
        </w:rPr>
      </w:pPr>
    </w:p>
    <w:p w:rsidR="0003765D" w:rsidRPr="006B53D7" w:rsidRDefault="0003765D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39CC823" wp14:editId="3A2C7EC8">
            <wp:extent cx="5939038" cy="1127855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41378" b="21142"/>
                    <a:stretch/>
                  </pic:blipFill>
                  <pic:spPr bwMode="auto">
                    <a:xfrm>
                      <a:off x="0" y="0"/>
                      <a:ext cx="5940425" cy="11281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5B89" w:rsidRPr="00235B89" w:rsidRDefault="00B43C26" w:rsidP="007C79B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4 – Печать таблицы значений</w:t>
      </w:r>
    </w:p>
    <w:p w:rsidR="00235B89" w:rsidRPr="00235B89" w:rsidRDefault="00235B89" w:rsidP="007C79B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235B89" w:rsidRPr="00235B89" w:rsidRDefault="000B4C0E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сортируем данные, введя в меню «8». После этого запишем данные как в текстовый, так и в бинарный файлы. Для вывода в текстовый файл в поле вводе имени файла необходимо ввести данные в формате «*</w:t>
      </w:r>
      <w:r w:rsidRPr="000B4C0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sz w:val="28"/>
          <w:szCs w:val="28"/>
        </w:rPr>
        <w:t>». Во всех других случаях данные запишутся в бинарный файл. (рис.3.5)</w:t>
      </w:r>
    </w:p>
    <w:p w:rsidR="00EA485B" w:rsidRDefault="00EA485B" w:rsidP="007C79B7">
      <w:pPr>
        <w:jc w:val="both"/>
        <w:rPr>
          <w:noProof/>
          <w:lang w:eastAsia="ru-RU"/>
        </w:rPr>
      </w:pPr>
    </w:p>
    <w:p w:rsidR="00235B89" w:rsidRDefault="00EA485B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67F2B6B" wp14:editId="79B3F291">
            <wp:extent cx="5939295" cy="962606"/>
            <wp:effectExtent l="0" t="0" r="444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43639" b="24374"/>
                    <a:stretch/>
                  </pic:blipFill>
                  <pic:spPr bwMode="auto">
                    <a:xfrm>
                      <a:off x="0" y="0"/>
                      <a:ext cx="5940425" cy="9627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485B" w:rsidRDefault="00EA485B" w:rsidP="007C79B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5 – Сохранение в текстовый файл</w:t>
      </w:r>
    </w:p>
    <w:p w:rsidR="00BD5B7F" w:rsidRDefault="00BD5B7F" w:rsidP="007C79B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EA485B" w:rsidRDefault="00EA485B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случае, содержимое файла </w:t>
      </w:r>
      <w:r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EA485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EA48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удет выглядеть следующим образом:</w:t>
      </w:r>
    </w:p>
    <w:p w:rsidR="00EA485B" w:rsidRPr="00EA485B" w:rsidRDefault="00EA485B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485B">
        <w:rPr>
          <w:rFonts w:ascii="Times New Roman" w:hAnsi="Times New Roman" w:cs="Times New Roman"/>
          <w:sz w:val="28"/>
          <w:szCs w:val="28"/>
          <w:lang w:val="en-US"/>
        </w:rPr>
        <w:t xml:space="preserve">2 </w:t>
      </w:r>
      <w:proofErr w:type="gramStart"/>
      <w:r w:rsidRPr="00EA485B">
        <w:rPr>
          <w:rFonts w:ascii="Times New Roman" w:hAnsi="Times New Roman" w:cs="Times New Roman"/>
          <w:sz w:val="28"/>
          <w:szCs w:val="28"/>
          <w:lang w:val="en-US"/>
        </w:rPr>
        <w:t>12  TY</w:t>
      </w:r>
      <w:proofErr w:type="gramEnd"/>
      <w:r w:rsidRPr="00EA485B">
        <w:rPr>
          <w:rFonts w:ascii="Times New Roman" w:hAnsi="Times New Roman" w:cs="Times New Roman"/>
          <w:sz w:val="28"/>
          <w:szCs w:val="28"/>
          <w:lang w:val="en-US"/>
        </w:rPr>
        <w:t xml:space="preserve">-126 </w:t>
      </w:r>
      <w:proofErr w:type="spellStart"/>
      <w:r w:rsidRPr="00EA485B">
        <w:rPr>
          <w:rFonts w:ascii="Times New Roman" w:hAnsi="Times New Roman" w:cs="Times New Roman"/>
          <w:sz w:val="28"/>
          <w:szCs w:val="28"/>
          <w:lang w:val="en-US"/>
        </w:rPr>
        <w:t>Moscov</w:t>
      </w:r>
      <w:proofErr w:type="spellEnd"/>
      <w:r w:rsidRPr="00EA485B">
        <w:rPr>
          <w:rFonts w:ascii="Times New Roman" w:hAnsi="Times New Roman" w:cs="Times New Roman"/>
          <w:sz w:val="28"/>
          <w:szCs w:val="28"/>
          <w:lang w:val="en-US"/>
        </w:rPr>
        <w:t>-Sevastopol 9000.000000</w:t>
      </w:r>
    </w:p>
    <w:p w:rsidR="00EA485B" w:rsidRPr="00EA485B" w:rsidRDefault="00EA485B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485B">
        <w:rPr>
          <w:rFonts w:ascii="Times New Roman" w:hAnsi="Times New Roman" w:cs="Times New Roman"/>
          <w:sz w:val="28"/>
          <w:szCs w:val="28"/>
          <w:lang w:val="en-US"/>
        </w:rPr>
        <w:t xml:space="preserve">1 </w:t>
      </w:r>
      <w:proofErr w:type="gramStart"/>
      <w:r w:rsidRPr="00EA485B">
        <w:rPr>
          <w:rFonts w:ascii="Times New Roman" w:hAnsi="Times New Roman" w:cs="Times New Roman"/>
          <w:sz w:val="28"/>
          <w:szCs w:val="28"/>
          <w:lang w:val="en-US"/>
        </w:rPr>
        <w:t>1  RT</w:t>
      </w:r>
      <w:proofErr w:type="gramEnd"/>
      <w:r w:rsidRPr="00EA485B">
        <w:rPr>
          <w:rFonts w:ascii="Times New Roman" w:hAnsi="Times New Roman" w:cs="Times New Roman"/>
          <w:sz w:val="28"/>
          <w:szCs w:val="28"/>
          <w:lang w:val="en-US"/>
        </w:rPr>
        <w:t xml:space="preserve">-1 </w:t>
      </w:r>
      <w:proofErr w:type="spellStart"/>
      <w:r w:rsidRPr="00EA485B">
        <w:rPr>
          <w:rFonts w:ascii="Times New Roman" w:hAnsi="Times New Roman" w:cs="Times New Roman"/>
          <w:sz w:val="28"/>
          <w:szCs w:val="28"/>
          <w:lang w:val="en-US"/>
        </w:rPr>
        <w:t>Feodosia</w:t>
      </w:r>
      <w:proofErr w:type="spellEnd"/>
      <w:r w:rsidRPr="00EA485B">
        <w:rPr>
          <w:rFonts w:ascii="Times New Roman" w:hAnsi="Times New Roman" w:cs="Times New Roman"/>
          <w:sz w:val="28"/>
          <w:szCs w:val="28"/>
          <w:lang w:val="en-US"/>
        </w:rPr>
        <w:t>-Saki 1212.000000</w:t>
      </w:r>
    </w:p>
    <w:p w:rsidR="00EA485B" w:rsidRPr="00EA485B" w:rsidRDefault="00EA485B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485B">
        <w:rPr>
          <w:rFonts w:ascii="Times New Roman" w:hAnsi="Times New Roman" w:cs="Times New Roman"/>
          <w:sz w:val="28"/>
          <w:szCs w:val="28"/>
        </w:rPr>
        <w:t xml:space="preserve">939 </w:t>
      </w:r>
      <w:proofErr w:type="gramStart"/>
      <w:r w:rsidRPr="00EA485B">
        <w:rPr>
          <w:rFonts w:ascii="Times New Roman" w:hAnsi="Times New Roman" w:cs="Times New Roman"/>
          <w:sz w:val="28"/>
          <w:szCs w:val="28"/>
        </w:rPr>
        <w:t>12  32</w:t>
      </w:r>
      <w:proofErr w:type="gramEnd"/>
      <w:r w:rsidRPr="00EA485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485B">
        <w:rPr>
          <w:rFonts w:ascii="Times New Roman" w:hAnsi="Times New Roman" w:cs="Times New Roman"/>
          <w:sz w:val="28"/>
          <w:szCs w:val="28"/>
        </w:rPr>
        <w:t>NewYork-Chikago</w:t>
      </w:r>
      <w:proofErr w:type="spellEnd"/>
      <w:r w:rsidRPr="00EA485B">
        <w:rPr>
          <w:rFonts w:ascii="Times New Roman" w:hAnsi="Times New Roman" w:cs="Times New Roman"/>
          <w:sz w:val="28"/>
          <w:szCs w:val="28"/>
        </w:rPr>
        <w:t xml:space="preserve"> 8000.000000</w:t>
      </w:r>
    </w:p>
    <w:p w:rsidR="00157DAE" w:rsidRPr="00157DAE" w:rsidRDefault="00EA485B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ти же данные можно считать. Внесём изменения в файле</w:t>
      </w:r>
      <w:r w:rsidR="00BD5B7F">
        <w:rPr>
          <w:rFonts w:ascii="Times New Roman" w:hAnsi="Times New Roman" w:cs="Times New Roman"/>
          <w:sz w:val="28"/>
          <w:szCs w:val="28"/>
        </w:rPr>
        <w:t>. При открытии файла все данные списка будут удалены. Сохраним их перед этим в бинарный файл. Далее выполняется загрузка 2 файлов. Получаем следующий список (рис.3.6)</w:t>
      </w:r>
    </w:p>
    <w:p w:rsidR="00CA2157" w:rsidRDefault="00CA2157" w:rsidP="007C79B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285EB05" wp14:editId="474CE828">
            <wp:extent cx="5937885" cy="1459149"/>
            <wp:effectExtent l="0" t="0" r="5715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46863" b="4637"/>
                    <a:stretch/>
                  </pic:blipFill>
                  <pic:spPr bwMode="auto">
                    <a:xfrm>
                      <a:off x="0" y="0"/>
                      <a:ext cx="5940425" cy="14597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5B7F" w:rsidRPr="009C7125" w:rsidRDefault="00BD5B7F" w:rsidP="007C79B7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6 </w:t>
      </w:r>
      <w:r w:rsidR="00C27EB0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27EB0">
        <w:rPr>
          <w:rFonts w:ascii="Times New Roman" w:hAnsi="Times New Roman" w:cs="Times New Roman"/>
          <w:sz w:val="28"/>
          <w:szCs w:val="28"/>
        </w:rPr>
        <w:t>Данные списка</w:t>
      </w:r>
    </w:p>
    <w:p w:rsidR="00235B89" w:rsidRDefault="009C7125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ызовем функцию поиска элемента. Для этого необходимо ввести марку самолёта, и все записи, в которых будет иметься совпадение, будут выведены на экран. (рис.3.7)</w:t>
      </w:r>
    </w:p>
    <w:p w:rsidR="00B54ABE" w:rsidRDefault="00B54ABE" w:rsidP="007C79B7">
      <w:pPr>
        <w:ind w:firstLine="709"/>
        <w:jc w:val="both"/>
        <w:rPr>
          <w:noProof/>
          <w:lang w:eastAsia="ru-RU"/>
        </w:rPr>
      </w:pPr>
    </w:p>
    <w:p w:rsidR="00235B89" w:rsidRPr="006F3FEF" w:rsidRDefault="009C7125" w:rsidP="007C79B7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EA8C1A0" wp14:editId="6961BA52">
            <wp:extent cx="5940222" cy="1439694"/>
            <wp:effectExtent l="0" t="0" r="3810" b="82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47508" b="4658"/>
                    <a:stretch/>
                  </pic:blipFill>
                  <pic:spPr bwMode="auto">
                    <a:xfrm>
                      <a:off x="0" y="0"/>
                      <a:ext cx="5940425" cy="1439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C68BD" w:rsidRDefault="006F3FEF" w:rsidP="007C79B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7 – Поиск элемента</w:t>
      </w:r>
    </w:p>
    <w:p w:rsidR="006F3FEF" w:rsidRDefault="006F3FEF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37980" w:rsidRDefault="00D96841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омощи ввода заглавной «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D9684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зовем функцию, отвечающую за статистические данные. Количество полей соответствует количеству разных номеров рейсов. Первая столбец обозначает номер рейса, второй- количество билетов на рейс, третий- суммарная стоимость билетов, четвёртый- среднее арифме</w:t>
      </w:r>
      <w:r w:rsidR="00D37980">
        <w:rPr>
          <w:rFonts w:ascii="Times New Roman" w:hAnsi="Times New Roman" w:cs="Times New Roman"/>
          <w:sz w:val="28"/>
          <w:szCs w:val="28"/>
        </w:rPr>
        <w:t>тическое цен билетов. (рис.3.8)</w:t>
      </w:r>
    </w:p>
    <w:p w:rsidR="00D37980" w:rsidRPr="00D37980" w:rsidRDefault="00D37980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37980" w:rsidRDefault="00D37980" w:rsidP="007C79B7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600877C" wp14:editId="0CAA8FC9">
            <wp:extent cx="5940392" cy="1167305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44277" b="16941"/>
                    <a:stretch/>
                  </pic:blipFill>
                  <pic:spPr bwMode="auto">
                    <a:xfrm>
                      <a:off x="0" y="0"/>
                      <a:ext cx="5940425" cy="11673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37980" w:rsidRDefault="00D37980" w:rsidP="007C79B7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8 –Статистические данные</w:t>
      </w:r>
    </w:p>
    <w:p w:rsidR="00D37980" w:rsidRDefault="00D37980" w:rsidP="007C79B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26662" w:rsidRDefault="00D37980" w:rsidP="0082666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уя удаление, применим его на записях, которые состоят только из цифр. После этого</w:t>
      </w:r>
      <w:r w:rsidR="00491346">
        <w:rPr>
          <w:rFonts w:ascii="Times New Roman" w:hAnsi="Times New Roman" w:cs="Times New Roman"/>
          <w:sz w:val="28"/>
          <w:szCs w:val="28"/>
        </w:rPr>
        <w:t>, при помощи функции редактирования «9» изменим данные, чтобы у всех рейсов был один номер. (рис. 3.9)</w:t>
      </w:r>
    </w:p>
    <w:p w:rsidR="00826662" w:rsidRPr="00826662" w:rsidRDefault="00826662" w:rsidP="00826662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B014D" w:rsidRDefault="002B014D" w:rsidP="00826662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A4AE7E6" wp14:editId="284D99A1">
            <wp:extent cx="5553947" cy="1498060"/>
            <wp:effectExtent l="0" t="0" r="889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43954" b="2812"/>
                    <a:stretch/>
                  </pic:blipFill>
                  <pic:spPr bwMode="auto">
                    <a:xfrm>
                      <a:off x="0" y="0"/>
                      <a:ext cx="5568837" cy="15020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6662" w:rsidRDefault="00826662" w:rsidP="0082666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9 – Изменение элемента</w:t>
      </w:r>
    </w:p>
    <w:p w:rsidR="008A072C" w:rsidRDefault="008A072C" w:rsidP="00826662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826662" w:rsidRPr="00826662" w:rsidRDefault="008A072C" w:rsidP="0082666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юбой момент работы программы есть возможность удалить список. Для этого необходимо ввести «7» с клавиатуры. Для корректного выхода из программы, с очисткой списка, необходимо нажать ноль.</w:t>
      </w:r>
    </w:p>
    <w:p w:rsidR="00826662" w:rsidRPr="004D18E1" w:rsidRDefault="00826662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4D18E1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Default="00EA5C49" w:rsidP="00EA5C4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392AD6">
        <w:rPr>
          <w:rFonts w:ascii="Times New Roman" w:hAnsi="Times New Roman" w:cs="Times New Roman"/>
          <w:sz w:val="28"/>
          <w:szCs w:val="28"/>
        </w:rPr>
        <w:lastRenderedPageBreak/>
        <w:t>ВЫВОДЫ</w:t>
      </w:r>
    </w:p>
    <w:p w:rsidR="003419D8" w:rsidRPr="00392AD6" w:rsidRDefault="003419D8" w:rsidP="00EA5C4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57350A" w:rsidRDefault="00EA5C49" w:rsidP="0057350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92AD6">
        <w:rPr>
          <w:rFonts w:ascii="Times New Roman" w:hAnsi="Times New Roman" w:cs="Times New Roman"/>
          <w:sz w:val="28"/>
          <w:szCs w:val="28"/>
        </w:rPr>
        <w:t>Написанная программа была составлена в соответствии с постановкой задачи на курсовое проектирование</w:t>
      </w:r>
      <w:r w:rsidR="00B438D0">
        <w:rPr>
          <w:rFonts w:ascii="Times New Roman" w:hAnsi="Times New Roman" w:cs="Times New Roman"/>
          <w:sz w:val="28"/>
          <w:szCs w:val="28"/>
        </w:rPr>
        <w:t xml:space="preserve">. </w:t>
      </w:r>
      <w:r w:rsidRPr="00392AD6">
        <w:rPr>
          <w:rFonts w:ascii="Times New Roman" w:hAnsi="Times New Roman" w:cs="Times New Roman"/>
          <w:sz w:val="28"/>
          <w:szCs w:val="28"/>
        </w:rPr>
        <w:t>При написании программы использовались методи</w:t>
      </w:r>
      <w:r w:rsidR="00DC5562">
        <w:rPr>
          <w:rFonts w:ascii="Times New Roman" w:hAnsi="Times New Roman" w:cs="Times New Roman"/>
          <w:sz w:val="28"/>
          <w:szCs w:val="28"/>
        </w:rPr>
        <w:t>ческие указания по дисциплине «Основы программирования и алгоритмические языки</w:t>
      </w:r>
      <w:r w:rsidRPr="00392AD6">
        <w:rPr>
          <w:rFonts w:ascii="Times New Roman" w:hAnsi="Times New Roman" w:cs="Times New Roman"/>
          <w:sz w:val="28"/>
          <w:szCs w:val="28"/>
        </w:rPr>
        <w:t xml:space="preserve">». </w:t>
      </w:r>
    </w:p>
    <w:p w:rsidR="00EA5C49" w:rsidRPr="00F7617A" w:rsidRDefault="0057350A" w:rsidP="0057350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терфейс данной программы реализован на английском языке, что </w:t>
      </w:r>
      <w:r w:rsidR="0068136A">
        <w:rPr>
          <w:rFonts w:ascii="Times New Roman" w:hAnsi="Times New Roman" w:cs="Times New Roman"/>
          <w:sz w:val="28"/>
          <w:szCs w:val="28"/>
        </w:rPr>
        <w:t>делает её универсальной.</w:t>
      </w:r>
      <w:r w:rsidR="00EA5C49" w:rsidRPr="00392AD6">
        <w:rPr>
          <w:rFonts w:ascii="Times New Roman" w:hAnsi="Times New Roman" w:cs="Times New Roman"/>
          <w:sz w:val="28"/>
          <w:szCs w:val="28"/>
        </w:rPr>
        <w:t xml:space="preserve"> </w:t>
      </w:r>
      <w:r w:rsidR="0068136A">
        <w:rPr>
          <w:rFonts w:ascii="Times New Roman" w:hAnsi="Times New Roman" w:cs="Times New Roman"/>
          <w:sz w:val="28"/>
          <w:szCs w:val="28"/>
        </w:rPr>
        <w:t>Минимизированы все сложности</w:t>
      </w:r>
      <w:r w:rsidR="00F155A9">
        <w:rPr>
          <w:rFonts w:ascii="Times New Roman" w:hAnsi="Times New Roman" w:cs="Times New Roman"/>
          <w:sz w:val="28"/>
          <w:szCs w:val="28"/>
        </w:rPr>
        <w:t xml:space="preserve"> использования программы для пользователя. </w:t>
      </w:r>
      <w:r w:rsidR="00F7617A">
        <w:rPr>
          <w:rFonts w:ascii="Times New Roman" w:hAnsi="Times New Roman" w:cs="Times New Roman"/>
          <w:sz w:val="28"/>
          <w:szCs w:val="28"/>
        </w:rPr>
        <w:t>В частности, при вводе имени файла, программа сама определяет, работать ли с ним как с текстовым, или как с бинарным.</w:t>
      </w:r>
      <w:r w:rsidR="004E5868">
        <w:rPr>
          <w:rFonts w:ascii="Times New Roman" w:hAnsi="Times New Roman" w:cs="Times New Roman"/>
          <w:sz w:val="28"/>
          <w:szCs w:val="28"/>
        </w:rPr>
        <w:t xml:space="preserve"> Каждый этап работы программы сопровождается подсказками и описаниями состояния работы программы. </w:t>
      </w:r>
      <w:r w:rsidR="00273194">
        <w:rPr>
          <w:rFonts w:ascii="Times New Roman" w:hAnsi="Times New Roman" w:cs="Times New Roman"/>
          <w:sz w:val="28"/>
          <w:szCs w:val="28"/>
        </w:rPr>
        <w:t>После завершения, программа удаляет следы своей работы, очищая за собой динамическую память</w:t>
      </w:r>
      <w:r w:rsidR="00C12B8B">
        <w:rPr>
          <w:rFonts w:ascii="Times New Roman" w:hAnsi="Times New Roman" w:cs="Times New Roman"/>
          <w:sz w:val="28"/>
          <w:szCs w:val="28"/>
        </w:rPr>
        <w:t>.</w:t>
      </w:r>
    </w:p>
    <w:p w:rsidR="00EA5C49" w:rsidRDefault="00EA5C49" w:rsidP="00A04DF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92AD6">
        <w:rPr>
          <w:rFonts w:ascii="Times New Roman" w:hAnsi="Times New Roman" w:cs="Times New Roman"/>
          <w:sz w:val="28"/>
          <w:szCs w:val="28"/>
        </w:rPr>
        <w:t>Тестирование и отладка программы показали, что программа решает все задачи, поста</w:t>
      </w:r>
      <w:r w:rsidR="00A04DF0">
        <w:rPr>
          <w:rFonts w:ascii="Times New Roman" w:hAnsi="Times New Roman" w:cs="Times New Roman"/>
          <w:sz w:val="28"/>
          <w:szCs w:val="28"/>
        </w:rPr>
        <w:t>вленные в техническом задании.</w:t>
      </w:r>
      <w:r w:rsidRPr="00392AD6">
        <w:rPr>
          <w:rFonts w:ascii="Times New Roman" w:hAnsi="Times New Roman" w:cs="Times New Roman"/>
          <w:sz w:val="28"/>
          <w:szCs w:val="28"/>
        </w:rPr>
        <w:t xml:space="preserve"> </w:t>
      </w:r>
      <w:r w:rsidR="00F3706D">
        <w:rPr>
          <w:rFonts w:ascii="Times New Roman" w:hAnsi="Times New Roman" w:cs="Times New Roman"/>
          <w:sz w:val="28"/>
          <w:szCs w:val="28"/>
        </w:rPr>
        <w:t>Код полностью документирован и может быть модифициров</w:t>
      </w:r>
      <w:r w:rsidR="00CC673E">
        <w:rPr>
          <w:rFonts w:ascii="Times New Roman" w:hAnsi="Times New Roman" w:cs="Times New Roman"/>
          <w:sz w:val="28"/>
          <w:szCs w:val="28"/>
        </w:rPr>
        <w:t>ан любым сторонним разработчиком. При необходимости можно крайне удобно модифицировать отдельные файлы, без вреда остальному коду.</w:t>
      </w:r>
    </w:p>
    <w:p w:rsidR="00CC673E" w:rsidRDefault="00CC673E" w:rsidP="00A04DF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CC673E" w:rsidRDefault="00CC673E" w:rsidP="00A04DF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CC673E" w:rsidRDefault="00CC673E" w:rsidP="00A04DF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CC673E" w:rsidRDefault="00CC673E" w:rsidP="00A04DF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CC673E" w:rsidRDefault="00CC673E" w:rsidP="00A04DF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CC673E" w:rsidRDefault="00CC673E" w:rsidP="00A04DF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CC673E" w:rsidRDefault="00CC673E" w:rsidP="00A04DF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CC673E" w:rsidRDefault="00CC673E" w:rsidP="00A04DF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CC673E" w:rsidRDefault="00CC673E" w:rsidP="00A04DF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CC673E" w:rsidRDefault="00CC673E" w:rsidP="00A04DF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F3E49" w:rsidRDefault="007F3E49" w:rsidP="00A04DF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F3E49" w:rsidRPr="00392AD6" w:rsidRDefault="007F3E49" w:rsidP="00A04DF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A5C49" w:rsidRDefault="00EA5C49" w:rsidP="00EA5C4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ПИСОК ЛИТЕРАТУРЫ</w:t>
      </w:r>
    </w:p>
    <w:p w:rsidR="00EA5C49" w:rsidRPr="00392AD6" w:rsidRDefault="00EA5C49" w:rsidP="00EA5C4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EA5C49" w:rsidRPr="00392AD6" w:rsidRDefault="00EA5C49" w:rsidP="00EA5C4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Pr="00392AD6">
        <w:rPr>
          <w:rFonts w:ascii="Times New Roman" w:hAnsi="Times New Roman" w:cs="Times New Roman"/>
          <w:sz w:val="28"/>
          <w:szCs w:val="28"/>
        </w:rPr>
        <w:t>.</w:t>
      </w:r>
      <w:r w:rsidRPr="00392AD6">
        <w:rPr>
          <w:rFonts w:ascii="Times New Roman" w:hAnsi="Times New Roman" w:cs="Times New Roman"/>
          <w:sz w:val="28"/>
          <w:szCs w:val="28"/>
        </w:rPr>
        <w:tab/>
        <w:t xml:space="preserve">Аверкин В. Программирование на C++Второе издание/ В. Аверкин, А. Бобровский, В. </w:t>
      </w:r>
      <w:proofErr w:type="spellStart"/>
      <w:proofErr w:type="gramStart"/>
      <w:r w:rsidRPr="00392AD6">
        <w:rPr>
          <w:rFonts w:ascii="Times New Roman" w:hAnsi="Times New Roman" w:cs="Times New Roman"/>
          <w:sz w:val="28"/>
          <w:szCs w:val="28"/>
        </w:rPr>
        <w:t>Веснич</w:t>
      </w:r>
      <w:proofErr w:type="spellEnd"/>
      <w:r w:rsidRPr="00392AD6">
        <w:rPr>
          <w:rFonts w:ascii="Times New Roman" w:hAnsi="Times New Roman" w:cs="Times New Roman"/>
          <w:sz w:val="28"/>
          <w:szCs w:val="28"/>
        </w:rPr>
        <w:t xml:space="preserve">  —</w:t>
      </w:r>
      <w:proofErr w:type="gramEnd"/>
      <w:r w:rsidRPr="00392AD6">
        <w:rPr>
          <w:rFonts w:ascii="Times New Roman" w:hAnsi="Times New Roman" w:cs="Times New Roman"/>
          <w:sz w:val="28"/>
          <w:szCs w:val="28"/>
        </w:rPr>
        <w:t xml:space="preserve"> Корона-</w:t>
      </w:r>
      <w:proofErr w:type="spellStart"/>
      <w:r w:rsidRPr="00392AD6">
        <w:rPr>
          <w:rFonts w:ascii="Times New Roman" w:hAnsi="Times New Roman" w:cs="Times New Roman"/>
          <w:sz w:val="28"/>
          <w:szCs w:val="28"/>
        </w:rPr>
        <w:t>Принт</w:t>
      </w:r>
      <w:proofErr w:type="spellEnd"/>
      <w:r w:rsidRPr="00392AD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92AD6">
        <w:rPr>
          <w:rFonts w:ascii="Times New Roman" w:hAnsi="Times New Roman" w:cs="Times New Roman"/>
          <w:sz w:val="28"/>
          <w:szCs w:val="28"/>
        </w:rPr>
        <w:t>Альтекс</w:t>
      </w:r>
      <w:proofErr w:type="spellEnd"/>
      <w:r w:rsidRPr="00392AD6">
        <w:rPr>
          <w:rFonts w:ascii="Times New Roman" w:hAnsi="Times New Roman" w:cs="Times New Roman"/>
          <w:sz w:val="28"/>
          <w:szCs w:val="28"/>
        </w:rPr>
        <w:t xml:space="preserve"> ,2003,512с.</w:t>
      </w:r>
    </w:p>
    <w:p w:rsidR="00EA5C49" w:rsidRPr="00392AD6" w:rsidRDefault="00EA5C49" w:rsidP="00EA5C4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392AD6">
        <w:rPr>
          <w:rFonts w:ascii="Times New Roman" w:hAnsi="Times New Roman" w:cs="Times New Roman"/>
          <w:sz w:val="28"/>
          <w:szCs w:val="28"/>
        </w:rPr>
        <w:t>.</w:t>
      </w:r>
      <w:r w:rsidRPr="00392AD6">
        <w:rPr>
          <w:rFonts w:ascii="Times New Roman" w:hAnsi="Times New Roman" w:cs="Times New Roman"/>
          <w:sz w:val="28"/>
          <w:szCs w:val="28"/>
        </w:rPr>
        <w:tab/>
        <w:t xml:space="preserve">Пахомов </w:t>
      </w:r>
      <w:proofErr w:type="spellStart"/>
      <w:r w:rsidRPr="00392AD6">
        <w:rPr>
          <w:rFonts w:ascii="Times New Roman" w:hAnsi="Times New Roman" w:cs="Times New Roman"/>
          <w:sz w:val="28"/>
          <w:szCs w:val="28"/>
        </w:rPr>
        <w:t>Б.Самоучитель</w:t>
      </w:r>
      <w:proofErr w:type="spellEnd"/>
      <w:r w:rsidRPr="00392AD6">
        <w:rPr>
          <w:rFonts w:ascii="Times New Roman" w:hAnsi="Times New Roman" w:cs="Times New Roman"/>
          <w:sz w:val="28"/>
          <w:szCs w:val="28"/>
        </w:rPr>
        <w:t xml:space="preserve"> C/C++ и C++ </w:t>
      </w:r>
      <w:proofErr w:type="spellStart"/>
      <w:r w:rsidRPr="00392AD6">
        <w:rPr>
          <w:rFonts w:ascii="Times New Roman" w:hAnsi="Times New Roman" w:cs="Times New Roman"/>
          <w:sz w:val="28"/>
          <w:szCs w:val="28"/>
        </w:rPr>
        <w:t>Builder</w:t>
      </w:r>
      <w:proofErr w:type="spellEnd"/>
      <w:r w:rsidRPr="00392AD6">
        <w:rPr>
          <w:rFonts w:ascii="Times New Roman" w:hAnsi="Times New Roman" w:cs="Times New Roman"/>
          <w:sz w:val="28"/>
          <w:szCs w:val="28"/>
        </w:rPr>
        <w:t xml:space="preserve"> 2007/ Б. </w:t>
      </w:r>
      <w:proofErr w:type="gramStart"/>
      <w:r w:rsidRPr="00392AD6">
        <w:rPr>
          <w:rFonts w:ascii="Times New Roman" w:hAnsi="Times New Roman" w:cs="Times New Roman"/>
          <w:sz w:val="28"/>
          <w:szCs w:val="28"/>
        </w:rPr>
        <w:t>Пахомов :</w:t>
      </w:r>
      <w:proofErr w:type="gramEnd"/>
      <w:r w:rsidRPr="00392AD6">
        <w:rPr>
          <w:rFonts w:ascii="Times New Roman" w:hAnsi="Times New Roman" w:cs="Times New Roman"/>
          <w:sz w:val="28"/>
          <w:szCs w:val="28"/>
        </w:rPr>
        <w:t xml:space="preserve"> БХВ-Петербург, 2008- 670 с.</w:t>
      </w:r>
    </w:p>
    <w:p w:rsidR="00EA5C49" w:rsidRDefault="00EA5C49" w:rsidP="00EA5C4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Pr="00392AD6">
        <w:rPr>
          <w:rFonts w:ascii="Times New Roman" w:hAnsi="Times New Roman" w:cs="Times New Roman"/>
          <w:sz w:val="28"/>
          <w:szCs w:val="28"/>
        </w:rPr>
        <w:t>.</w:t>
      </w:r>
      <w:r w:rsidRPr="00392AD6">
        <w:rPr>
          <w:rFonts w:ascii="Times New Roman" w:hAnsi="Times New Roman" w:cs="Times New Roman"/>
          <w:sz w:val="28"/>
          <w:szCs w:val="28"/>
        </w:rPr>
        <w:tab/>
        <w:t xml:space="preserve">Страуструп Б. Язык программирования C++Специальное издание/ </w:t>
      </w:r>
      <w:proofErr w:type="spellStart"/>
      <w:r w:rsidRPr="00392AD6">
        <w:rPr>
          <w:rFonts w:ascii="Times New Roman" w:hAnsi="Times New Roman" w:cs="Times New Roman"/>
          <w:sz w:val="28"/>
          <w:szCs w:val="28"/>
        </w:rPr>
        <w:t>Б.Страуструп</w:t>
      </w:r>
      <w:proofErr w:type="spellEnd"/>
      <w:r w:rsidRPr="00392AD6">
        <w:rPr>
          <w:rFonts w:ascii="Times New Roman" w:hAnsi="Times New Roman" w:cs="Times New Roman"/>
          <w:sz w:val="28"/>
          <w:szCs w:val="28"/>
        </w:rPr>
        <w:t xml:space="preserve"> —Бином, 2011, 1136с.</w:t>
      </w:r>
    </w:p>
    <w:p w:rsidR="00EA5C49" w:rsidRPr="00EA5C49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EA5C49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EA5C49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EA5C49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EA5C49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EA5C49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EA5C49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EA5C49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EA5C49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Pr="00EA5C49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EA5C49" w:rsidRDefault="00EA5C49" w:rsidP="00826662">
      <w:pPr>
        <w:rPr>
          <w:rFonts w:ascii="Times New Roman" w:hAnsi="Times New Roman" w:cs="Times New Roman"/>
          <w:sz w:val="28"/>
          <w:szCs w:val="28"/>
        </w:rPr>
      </w:pPr>
    </w:p>
    <w:p w:rsidR="00A90D9A" w:rsidRDefault="00A90D9A" w:rsidP="00826662">
      <w:pPr>
        <w:rPr>
          <w:rFonts w:ascii="Times New Roman" w:hAnsi="Times New Roman" w:cs="Times New Roman"/>
          <w:sz w:val="28"/>
          <w:szCs w:val="28"/>
        </w:rPr>
      </w:pPr>
    </w:p>
    <w:p w:rsidR="00A90D9A" w:rsidRDefault="00A90D9A" w:rsidP="00826662">
      <w:pPr>
        <w:rPr>
          <w:rFonts w:ascii="Times New Roman" w:hAnsi="Times New Roman" w:cs="Times New Roman"/>
          <w:sz w:val="28"/>
          <w:szCs w:val="28"/>
        </w:rPr>
      </w:pPr>
    </w:p>
    <w:p w:rsidR="00A90D9A" w:rsidRDefault="00A90D9A" w:rsidP="00826662">
      <w:pPr>
        <w:rPr>
          <w:rFonts w:ascii="Times New Roman" w:hAnsi="Times New Roman" w:cs="Times New Roman"/>
          <w:sz w:val="28"/>
          <w:szCs w:val="28"/>
        </w:rPr>
      </w:pPr>
    </w:p>
    <w:p w:rsidR="00A90D9A" w:rsidRDefault="00A90D9A" w:rsidP="00826662">
      <w:pPr>
        <w:rPr>
          <w:rFonts w:ascii="Times New Roman" w:hAnsi="Times New Roman" w:cs="Times New Roman"/>
          <w:sz w:val="28"/>
          <w:szCs w:val="28"/>
        </w:rPr>
      </w:pPr>
    </w:p>
    <w:p w:rsidR="00A90D9A" w:rsidRDefault="00A90D9A" w:rsidP="00826662">
      <w:pPr>
        <w:rPr>
          <w:rFonts w:ascii="Times New Roman" w:hAnsi="Times New Roman" w:cs="Times New Roman"/>
          <w:sz w:val="28"/>
          <w:szCs w:val="28"/>
        </w:rPr>
      </w:pPr>
    </w:p>
    <w:p w:rsidR="00A90D9A" w:rsidRDefault="00A90D9A" w:rsidP="00826662">
      <w:pPr>
        <w:rPr>
          <w:rFonts w:ascii="Times New Roman" w:hAnsi="Times New Roman" w:cs="Times New Roman"/>
          <w:sz w:val="28"/>
          <w:szCs w:val="28"/>
        </w:rPr>
      </w:pPr>
    </w:p>
    <w:p w:rsidR="00A90D9A" w:rsidRDefault="00A90D9A" w:rsidP="00826662">
      <w:pPr>
        <w:rPr>
          <w:rFonts w:ascii="Times New Roman" w:hAnsi="Times New Roman" w:cs="Times New Roman"/>
          <w:sz w:val="28"/>
          <w:szCs w:val="28"/>
        </w:rPr>
      </w:pPr>
    </w:p>
    <w:p w:rsidR="00A90D9A" w:rsidRDefault="00A90D9A" w:rsidP="00826662">
      <w:pPr>
        <w:rPr>
          <w:rFonts w:ascii="Times New Roman" w:hAnsi="Times New Roman" w:cs="Times New Roman"/>
          <w:sz w:val="28"/>
          <w:szCs w:val="28"/>
        </w:rPr>
      </w:pPr>
    </w:p>
    <w:p w:rsidR="00A90D9A" w:rsidRDefault="00A90D9A" w:rsidP="00826662">
      <w:pPr>
        <w:rPr>
          <w:rFonts w:ascii="Times New Roman" w:hAnsi="Times New Roman" w:cs="Times New Roman"/>
          <w:sz w:val="28"/>
          <w:szCs w:val="28"/>
        </w:rPr>
      </w:pPr>
    </w:p>
    <w:p w:rsidR="00A90D9A" w:rsidRDefault="00A90D9A" w:rsidP="00826662">
      <w:pPr>
        <w:rPr>
          <w:rFonts w:ascii="Times New Roman" w:hAnsi="Times New Roman" w:cs="Times New Roman"/>
          <w:sz w:val="28"/>
          <w:szCs w:val="28"/>
        </w:rPr>
      </w:pPr>
    </w:p>
    <w:p w:rsidR="00A90D9A" w:rsidRDefault="00A90D9A" w:rsidP="00A90D9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А</w:t>
      </w:r>
    </w:p>
    <w:p w:rsidR="008B7961" w:rsidRDefault="008B7961" w:rsidP="00A90D9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0D133F" w:rsidRDefault="000D133F" w:rsidP="00A90D9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программы</w:t>
      </w:r>
    </w:p>
    <w:p w:rsidR="000D133F" w:rsidRPr="00320C65" w:rsidRDefault="000D133F" w:rsidP="000D133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 </w:t>
      </w:r>
      <w:r w:rsidR="00320C65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="00320C65" w:rsidRPr="00320C65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320C65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  <w:r w:rsidR="00320C65" w:rsidRPr="00320C65">
        <w:rPr>
          <w:rFonts w:ascii="Times New Roman" w:hAnsi="Times New Roman" w:cs="Times New Roman"/>
          <w:sz w:val="28"/>
          <w:szCs w:val="28"/>
        </w:rPr>
        <w:t>:</w:t>
      </w:r>
    </w:p>
    <w:p w:rsidR="00320C65" w:rsidRPr="007B6FE8" w:rsidRDefault="00320C65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7B6FE8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7B6FE8">
        <w:rPr>
          <w:rFonts w:ascii="Times New Roman" w:hAnsi="Times New Roman" w:cs="Times New Roman"/>
          <w:sz w:val="20"/>
          <w:szCs w:val="20"/>
          <w:lang w:val="en-US"/>
        </w:rPr>
        <w:t>Menu.h</w:t>
      </w:r>
      <w:proofErr w:type="spellEnd"/>
      <w:r w:rsidRPr="007B6FE8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320C65" w:rsidRPr="007B6FE8" w:rsidRDefault="00320C65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proofErr w:type="gramStart"/>
      <w:r w:rsidRPr="007B6FE8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7B6FE8">
        <w:rPr>
          <w:rFonts w:ascii="Times New Roman" w:hAnsi="Times New Roman" w:cs="Times New Roman"/>
          <w:sz w:val="20"/>
          <w:szCs w:val="20"/>
          <w:lang w:val="en-US"/>
        </w:rPr>
        <w:t xml:space="preserve"> main(){</w:t>
      </w:r>
    </w:p>
    <w:p w:rsidR="00320C65" w:rsidRPr="007B6FE8" w:rsidRDefault="00320C65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7B6FE8">
        <w:rPr>
          <w:rFonts w:ascii="Times New Roman" w:hAnsi="Times New Roman" w:cs="Times New Roman"/>
          <w:sz w:val="20"/>
          <w:szCs w:val="20"/>
          <w:lang w:val="en-US"/>
        </w:rPr>
        <w:tab/>
        <w:t>L *Top = NULL;</w:t>
      </w:r>
    </w:p>
    <w:p w:rsidR="00320C65" w:rsidRPr="007B6FE8" w:rsidRDefault="00320C65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7B6FE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7B6FE8">
        <w:rPr>
          <w:rFonts w:ascii="Times New Roman" w:hAnsi="Times New Roman" w:cs="Times New Roman"/>
          <w:sz w:val="20"/>
          <w:szCs w:val="20"/>
          <w:lang w:val="en-US"/>
        </w:rPr>
        <w:t>menu(</w:t>
      </w:r>
      <w:proofErr w:type="gramEnd"/>
      <w:r w:rsidRPr="007B6FE8">
        <w:rPr>
          <w:rFonts w:ascii="Times New Roman" w:hAnsi="Times New Roman" w:cs="Times New Roman"/>
          <w:sz w:val="20"/>
          <w:szCs w:val="20"/>
          <w:lang w:val="en-US"/>
        </w:rPr>
        <w:t>&amp;Top);</w:t>
      </w:r>
    </w:p>
    <w:p w:rsidR="00320C65" w:rsidRPr="007B6FE8" w:rsidRDefault="00320C65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7B6FE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7B6FE8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7B6FE8">
        <w:rPr>
          <w:rFonts w:ascii="Times New Roman" w:hAnsi="Times New Roman" w:cs="Times New Roman"/>
          <w:sz w:val="20"/>
          <w:szCs w:val="20"/>
          <w:lang w:val="en-US"/>
        </w:rPr>
        <w:t xml:space="preserve"> 0;</w:t>
      </w:r>
    </w:p>
    <w:p w:rsidR="00320C65" w:rsidRDefault="00320C65" w:rsidP="007B6FE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B6FE8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320C65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Pr="004D18E1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4D18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enu.h</w:t>
      </w:r>
      <w:proofErr w:type="spellEnd"/>
      <w:r w:rsidRPr="004D18E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320C65" w:rsidRPr="007B6FE8" w:rsidRDefault="00320C65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7B6FE8">
        <w:rPr>
          <w:rFonts w:ascii="Times New Roman" w:hAnsi="Times New Roman" w:cs="Times New Roman"/>
          <w:sz w:val="20"/>
          <w:szCs w:val="20"/>
          <w:lang w:val="en-US"/>
        </w:rPr>
        <w:t>#pragma once</w:t>
      </w:r>
    </w:p>
    <w:p w:rsidR="00320C65" w:rsidRPr="007B6FE8" w:rsidRDefault="00320C65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7B6FE8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7B6FE8">
        <w:rPr>
          <w:rFonts w:ascii="Times New Roman" w:hAnsi="Times New Roman" w:cs="Times New Roman"/>
          <w:sz w:val="20"/>
          <w:szCs w:val="20"/>
          <w:lang w:val="en-US"/>
        </w:rPr>
        <w:t>Add.h</w:t>
      </w:r>
      <w:proofErr w:type="spellEnd"/>
      <w:r w:rsidRPr="007B6FE8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320C65" w:rsidRPr="007B6FE8" w:rsidRDefault="00320C65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7B6FE8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7B6FE8">
        <w:rPr>
          <w:rFonts w:ascii="Times New Roman" w:hAnsi="Times New Roman" w:cs="Times New Roman"/>
          <w:sz w:val="20"/>
          <w:szCs w:val="20"/>
          <w:lang w:val="en-US"/>
        </w:rPr>
        <w:t>File_open.h</w:t>
      </w:r>
      <w:proofErr w:type="spellEnd"/>
      <w:r w:rsidRPr="007B6FE8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320C65" w:rsidRPr="007B6FE8" w:rsidRDefault="00320C65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7B6FE8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7B6FE8">
        <w:rPr>
          <w:rFonts w:ascii="Times New Roman" w:hAnsi="Times New Roman" w:cs="Times New Roman"/>
          <w:sz w:val="20"/>
          <w:szCs w:val="20"/>
          <w:lang w:val="en-US"/>
        </w:rPr>
        <w:t>Print.h</w:t>
      </w:r>
      <w:proofErr w:type="spellEnd"/>
      <w:r w:rsidRPr="007B6FE8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320C65" w:rsidRPr="007B6FE8" w:rsidRDefault="00320C65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7B6FE8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7B6FE8">
        <w:rPr>
          <w:rFonts w:ascii="Times New Roman" w:hAnsi="Times New Roman" w:cs="Times New Roman"/>
          <w:sz w:val="20"/>
          <w:szCs w:val="20"/>
          <w:lang w:val="en-US"/>
        </w:rPr>
        <w:t>Delete.h</w:t>
      </w:r>
      <w:proofErr w:type="spellEnd"/>
      <w:r w:rsidRPr="007B6FE8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320C65" w:rsidRPr="007B6FE8" w:rsidRDefault="00320C65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7B6FE8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7B6FE8">
        <w:rPr>
          <w:rFonts w:ascii="Times New Roman" w:hAnsi="Times New Roman" w:cs="Times New Roman"/>
          <w:sz w:val="20"/>
          <w:szCs w:val="20"/>
          <w:lang w:val="en-US"/>
        </w:rPr>
        <w:t>Search.h</w:t>
      </w:r>
      <w:proofErr w:type="spellEnd"/>
      <w:r w:rsidRPr="007B6FE8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320C65" w:rsidRPr="007B6FE8" w:rsidRDefault="00320C65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7B6FE8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7B6FE8">
        <w:rPr>
          <w:rFonts w:ascii="Times New Roman" w:hAnsi="Times New Roman" w:cs="Times New Roman"/>
          <w:sz w:val="20"/>
          <w:szCs w:val="20"/>
          <w:lang w:val="en-US"/>
        </w:rPr>
        <w:t>File_save.h</w:t>
      </w:r>
      <w:proofErr w:type="spellEnd"/>
      <w:r w:rsidRPr="007B6FE8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320C65" w:rsidRPr="007B6FE8" w:rsidRDefault="00320C65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7B6FE8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7B6FE8">
        <w:rPr>
          <w:rFonts w:ascii="Times New Roman" w:hAnsi="Times New Roman" w:cs="Times New Roman"/>
          <w:sz w:val="20"/>
          <w:szCs w:val="20"/>
          <w:lang w:val="en-US"/>
        </w:rPr>
        <w:t>Clean_memory.h</w:t>
      </w:r>
      <w:proofErr w:type="spellEnd"/>
      <w:r w:rsidRPr="007B6FE8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320C65" w:rsidRPr="007B6FE8" w:rsidRDefault="00320C65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7B6FE8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7B6FE8">
        <w:rPr>
          <w:rFonts w:ascii="Times New Roman" w:hAnsi="Times New Roman" w:cs="Times New Roman"/>
          <w:sz w:val="20"/>
          <w:szCs w:val="20"/>
          <w:lang w:val="en-US"/>
        </w:rPr>
        <w:t>Sort.h</w:t>
      </w:r>
      <w:proofErr w:type="spellEnd"/>
      <w:r w:rsidRPr="007B6FE8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320C65" w:rsidRPr="007B6FE8" w:rsidRDefault="00320C65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7B6FE8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7B6FE8">
        <w:rPr>
          <w:rFonts w:ascii="Times New Roman" w:hAnsi="Times New Roman" w:cs="Times New Roman"/>
          <w:sz w:val="20"/>
          <w:szCs w:val="20"/>
          <w:lang w:val="en-US"/>
        </w:rPr>
        <w:t>Correct.h</w:t>
      </w:r>
      <w:proofErr w:type="spellEnd"/>
      <w:r w:rsidRPr="007B6FE8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320C65" w:rsidRPr="004D18E1" w:rsidRDefault="007B6FE8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4D18E1">
        <w:rPr>
          <w:rFonts w:ascii="Times New Roman" w:hAnsi="Times New Roman" w:cs="Times New Roman"/>
          <w:sz w:val="20"/>
          <w:szCs w:val="20"/>
          <w:lang w:val="en-US"/>
        </w:rPr>
        <w:t>Statistic.h</w:t>
      </w:r>
      <w:proofErr w:type="spellEnd"/>
      <w:r w:rsidRPr="004D18E1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320C65" w:rsidRPr="004D18E1" w:rsidRDefault="00320C65" w:rsidP="007B6FE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proofErr w:type="gramStart"/>
      <w:r w:rsidRPr="004D18E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4D18E1">
        <w:rPr>
          <w:rFonts w:ascii="Times New Roman" w:hAnsi="Times New Roman" w:cs="Times New Roman"/>
          <w:sz w:val="20"/>
          <w:szCs w:val="20"/>
          <w:lang w:val="en-US"/>
        </w:rPr>
        <w:t xml:space="preserve"> menu(L** Top);</w:t>
      </w:r>
    </w:p>
    <w:p w:rsidR="00320C65" w:rsidRPr="004D18E1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Pr="004D18E1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4D18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enu</w:t>
      </w:r>
      <w:r w:rsidRPr="004D18E1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pp</w:t>
      </w:r>
      <w:r w:rsidRPr="004D18E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320C65" w:rsidRPr="008E3514" w:rsidRDefault="008E3514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Menu.h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menu(L* *Top){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har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m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  <w:t>L* End = *Top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(1){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ystem(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"CLS")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&lt;&lt; "     1-Open file." &lt;&lt; 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&lt;&lt; "     2-Add element." &lt;&lt; 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&lt;&lt; "     3-Print." &lt;&lt; 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&lt;&lt; "     4-Find element." &lt;&lt; 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&lt;&lt; "     5-Delete element." &lt;&lt; 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&lt;&lt; "     6-Save in a file." &lt;&lt; 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&lt;&lt; "     7-Delete List." &lt;&lt; 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&lt;&lt; "     8-Sort." &lt;&lt; 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&lt;&lt; "     9-Correct element." &lt;&lt; 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&lt;&lt; "     S-Statistic." &lt;&lt; 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&lt;&lt; "     0-Exit." &lt;&lt; 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6A4A53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ab/>
      </w:r>
      <w:r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>
        <w:rPr>
          <w:rFonts w:ascii="Times New Roman" w:hAnsi="Times New Roman" w:cs="Times New Roman"/>
          <w:sz w:val="20"/>
          <w:szCs w:val="20"/>
          <w:lang w:val="en-US"/>
        </w:rPr>
        <w:t xml:space="preserve"> &lt;&lt; "Operation: </w:t>
      </w:r>
      <w:proofErr w:type="gramStart"/>
      <w:r>
        <w:rPr>
          <w:rFonts w:ascii="Times New Roman" w:hAnsi="Times New Roman" w:cs="Times New Roman"/>
          <w:sz w:val="20"/>
          <w:szCs w:val="20"/>
          <w:lang w:val="en-US"/>
        </w:rPr>
        <w:t>";</w:t>
      </w:r>
      <w:proofErr w:type="gramEnd"/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in.rdbuf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()-&gt;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in_avail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())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in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&gt;&gt; m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in.rdb</w:t>
      </w:r>
      <w:r w:rsidR="006A4A53">
        <w:rPr>
          <w:rFonts w:ascii="Times New Roman" w:hAnsi="Times New Roman" w:cs="Times New Roman"/>
          <w:sz w:val="20"/>
          <w:szCs w:val="20"/>
          <w:lang w:val="en-US"/>
        </w:rPr>
        <w:t>uf</w:t>
      </w:r>
      <w:proofErr w:type="spellEnd"/>
      <w:r w:rsidR="006A4A53">
        <w:rPr>
          <w:rFonts w:ascii="Times New Roman" w:hAnsi="Times New Roman" w:cs="Times New Roman"/>
          <w:sz w:val="20"/>
          <w:szCs w:val="20"/>
          <w:lang w:val="en-US"/>
        </w:rPr>
        <w:t>()-&gt;</w:t>
      </w:r>
      <w:proofErr w:type="spellStart"/>
      <w:r w:rsidR="006A4A53">
        <w:rPr>
          <w:rFonts w:ascii="Times New Roman" w:hAnsi="Times New Roman" w:cs="Times New Roman"/>
          <w:sz w:val="20"/>
          <w:szCs w:val="20"/>
          <w:lang w:val="en-US"/>
        </w:rPr>
        <w:t>in_avail</w:t>
      </w:r>
      <w:proofErr w:type="spellEnd"/>
      <w:r w:rsidR="006A4A53">
        <w:rPr>
          <w:rFonts w:ascii="Times New Roman" w:hAnsi="Times New Roman" w:cs="Times New Roman"/>
          <w:sz w:val="20"/>
          <w:szCs w:val="20"/>
          <w:lang w:val="en-US"/>
        </w:rPr>
        <w:t>() &gt; 1) continue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witch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(m){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ase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'1':{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art(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*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Top,En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ase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'2':{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Add_</w:t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L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*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Top,En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ase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'3':{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Print_</w:t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L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*Top)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ase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'4':{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earch_</w:t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L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*Top)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ase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'5':{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Delete_</w:t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L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*Top,*Top)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ase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'6':{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File_</w:t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ave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*Top)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ase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'7':{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lean_</w:t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memory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*Top)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ase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'8':{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ort(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*Top)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ase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'9':{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orrect(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*Top);</w:t>
      </w:r>
    </w:p>
    <w:p w:rsidR="00320C65" w:rsidRPr="004D18E1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4D18E1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4D18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ase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'S':{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atistic(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*Top)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ase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'0': {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lean_</w:t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memory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*Top)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0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ystem(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"PAUSE");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320C65" w:rsidRPr="008E3514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-1;</w:t>
      </w:r>
    </w:p>
    <w:p w:rsidR="00320C65" w:rsidRPr="004D18E1" w:rsidRDefault="00320C65" w:rsidP="008E351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320C65" w:rsidRPr="004D18E1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Pr="00320C65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320C6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ruct</w:t>
      </w:r>
      <w:r w:rsidRPr="00320C65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proofErr w:type="spellEnd"/>
      <w:r w:rsidRPr="00320C6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320C65" w:rsidRPr="008E3514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>#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ifndef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_CRT_SECURE_NO_WARNINGS</w:t>
      </w:r>
    </w:p>
    <w:p w:rsidR="00320C65" w:rsidRPr="008E3514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>#define _CRT_SECURE_NO_WARNINGS</w:t>
      </w:r>
    </w:p>
    <w:p w:rsidR="00320C65" w:rsidRPr="008E3514" w:rsidRDefault="006A4A53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>#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endif</w:t>
      </w:r>
      <w:proofErr w:type="spellEnd"/>
    </w:p>
    <w:p w:rsidR="00320C65" w:rsidRPr="008E3514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>#pragma once</w:t>
      </w:r>
    </w:p>
    <w:p w:rsidR="00320C65" w:rsidRPr="008E3514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>#include &lt;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iostream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:rsidR="00320C65" w:rsidRPr="008E3514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>#include &lt;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iomanip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:rsidR="00320C65" w:rsidRPr="008E3514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8E3514">
        <w:rPr>
          <w:rFonts w:ascii="Times New Roman" w:hAnsi="Times New Roman" w:cs="Times New Roman"/>
          <w:sz w:val="20"/>
          <w:szCs w:val="20"/>
        </w:rPr>
        <w:t>//информационное поле списка</w:t>
      </w:r>
    </w:p>
    <w:p w:rsidR="00320C65" w:rsidRPr="008E3514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proofErr w:type="spellStart"/>
      <w:r w:rsidRPr="008E3514">
        <w:rPr>
          <w:rFonts w:ascii="Times New Roman" w:hAnsi="Times New Roman" w:cs="Times New Roman"/>
          <w:sz w:val="20"/>
          <w:szCs w:val="20"/>
        </w:rPr>
        <w:t>struct</w:t>
      </w:r>
      <w:proofErr w:type="spellEnd"/>
      <w:r w:rsidRPr="008E3514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8E3514">
        <w:rPr>
          <w:rFonts w:ascii="Times New Roman" w:hAnsi="Times New Roman" w:cs="Times New Roman"/>
          <w:sz w:val="20"/>
          <w:szCs w:val="20"/>
        </w:rPr>
        <w:t>fly</w:t>
      </w:r>
      <w:proofErr w:type="spellEnd"/>
      <w:r w:rsidRPr="008E3514">
        <w:rPr>
          <w:rFonts w:ascii="Times New Roman" w:hAnsi="Times New Roman" w:cs="Times New Roman"/>
          <w:sz w:val="20"/>
          <w:szCs w:val="20"/>
        </w:rPr>
        <w:t>{</w:t>
      </w:r>
      <w:proofErr w:type="gramEnd"/>
    </w:p>
    <w:p w:rsidR="00320C65" w:rsidRPr="004D18E1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</w:rPr>
        <w:lastRenderedPageBreak/>
        <w:tab/>
      </w:r>
      <w:proofErr w:type="spellStart"/>
      <w:proofErr w:type="gramStart"/>
      <w:r w:rsidRPr="004D18E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4D18E1">
        <w:rPr>
          <w:rFonts w:ascii="Times New Roman" w:hAnsi="Times New Roman" w:cs="Times New Roman"/>
          <w:sz w:val="20"/>
          <w:szCs w:val="20"/>
          <w:lang w:val="en-US"/>
        </w:rPr>
        <w:t xml:space="preserve"> ID;</w:t>
      </w:r>
    </w:p>
    <w:p w:rsidR="00320C65" w:rsidRPr="008E3514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n;</w:t>
      </w:r>
    </w:p>
    <w:p w:rsidR="00320C65" w:rsidRPr="008E3514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har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route[21];///////////////////</w:t>
      </w:r>
    </w:p>
    <w:p w:rsidR="00320C65" w:rsidRPr="008E3514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char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mark[7];</w:t>
      </w:r>
    </w:p>
    <w:p w:rsidR="00320C65" w:rsidRPr="008E3514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double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cost;</w:t>
      </w:r>
    </w:p>
    <w:p w:rsidR="00320C65" w:rsidRPr="008E3514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>};</w:t>
      </w:r>
    </w:p>
    <w:p w:rsidR="00320C65" w:rsidRPr="008E3514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>//</w:t>
      </w:r>
      <w:r w:rsidRPr="008E3514">
        <w:rPr>
          <w:rFonts w:ascii="Times New Roman" w:hAnsi="Times New Roman" w:cs="Times New Roman"/>
          <w:sz w:val="20"/>
          <w:szCs w:val="20"/>
        </w:rPr>
        <w:t>односвязный</w:t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8E3514">
        <w:rPr>
          <w:rFonts w:ascii="Times New Roman" w:hAnsi="Times New Roman" w:cs="Times New Roman"/>
          <w:sz w:val="20"/>
          <w:szCs w:val="20"/>
        </w:rPr>
        <w:t>список</w:t>
      </w:r>
    </w:p>
    <w:p w:rsidR="00320C65" w:rsidRPr="008E3514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ruct</w:t>
      </w:r>
      <w:proofErr w:type="spellEnd"/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L{</w:t>
      </w:r>
    </w:p>
    <w:p w:rsidR="00320C65" w:rsidRPr="008E3514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fly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data;</w:t>
      </w:r>
    </w:p>
    <w:p w:rsidR="00320C65" w:rsidRPr="008E3514" w:rsidRDefault="00320C65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  <w:t>L* next;</w:t>
      </w:r>
    </w:p>
    <w:p w:rsidR="00320C65" w:rsidRPr="00496B41" w:rsidRDefault="00320C65" w:rsidP="008E3514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>};</w:t>
      </w:r>
    </w:p>
    <w:p w:rsidR="00320C65" w:rsidRPr="00496B41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Pr="00496B41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496B4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96B41">
        <w:rPr>
          <w:rFonts w:ascii="Times New Roman" w:hAnsi="Times New Roman" w:cs="Times New Roman"/>
          <w:sz w:val="28"/>
          <w:szCs w:val="28"/>
          <w:lang w:val="en-US"/>
        </w:rPr>
        <w:t>Statistic</w:t>
      </w:r>
      <w:r w:rsidRPr="00496B41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proofErr w:type="spellEnd"/>
      <w:r w:rsidRPr="00496B4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496B41" w:rsidRPr="008E3514" w:rsidRDefault="00496B41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>#pragma once</w:t>
      </w:r>
    </w:p>
    <w:p w:rsidR="00496B41" w:rsidRPr="008E3514" w:rsidRDefault="0034169D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Struct.h</w:t>
      </w:r>
      <w:proofErr w:type="spellEnd"/>
      <w:r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496B41" w:rsidRPr="008E3514" w:rsidRDefault="00496B41" w:rsidP="008E3514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8E3514">
        <w:rPr>
          <w:rFonts w:ascii="Times New Roman" w:hAnsi="Times New Roman" w:cs="Times New Roman"/>
          <w:sz w:val="20"/>
          <w:szCs w:val="20"/>
        </w:rPr>
        <w:t>//в структуре будут содержаться статистические данные о каждом рейсе</w:t>
      </w:r>
    </w:p>
    <w:p w:rsidR="00496B41" w:rsidRPr="008E3514" w:rsidRDefault="00496B41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truct</w:t>
      </w:r>
      <w:proofErr w:type="spellEnd"/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Average{</w:t>
      </w:r>
    </w:p>
    <w:p w:rsidR="00496B41" w:rsidRPr="008E3514" w:rsidRDefault="00496B41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n;</w:t>
      </w:r>
    </w:p>
    <w:p w:rsidR="00496B41" w:rsidRPr="008E3514" w:rsidRDefault="00496B41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amount;</w:t>
      </w:r>
    </w:p>
    <w:p w:rsidR="00496B41" w:rsidRPr="008E3514" w:rsidRDefault="00496B41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double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sum;</w:t>
      </w:r>
    </w:p>
    <w:p w:rsidR="00496B41" w:rsidRPr="008E3514" w:rsidRDefault="00496B41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double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sred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496B41" w:rsidRPr="008E3514" w:rsidRDefault="00496B41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ab/>
        <w:t>Average* next;</w:t>
      </w:r>
    </w:p>
    <w:p w:rsidR="00496B41" w:rsidRPr="004D18E1" w:rsidRDefault="0034169D" w:rsidP="008E3514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4D18E1">
        <w:rPr>
          <w:rFonts w:ascii="Times New Roman" w:hAnsi="Times New Roman" w:cs="Times New Roman"/>
          <w:sz w:val="20"/>
          <w:szCs w:val="20"/>
        </w:rPr>
        <w:t>};</w:t>
      </w:r>
    </w:p>
    <w:p w:rsidR="00496B41" w:rsidRPr="008E3514" w:rsidRDefault="00496B41" w:rsidP="008E3514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8E3514">
        <w:rPr>
          <w:rFonts w:ascii="Times New Roman" w:hAnsi="Times New Roman" w:cs="Times New Roman"/>
          <w:sz w:val="20"/>
          <w:szCs w:val="20"/>
        </w:rPr>
        <w:t>//подсчёт статистики по указанному заданию</w:t>
      </w:r>
    </w:p>
    <w:p w:rsidR="00496B41" w:rsidRPr="004D18E1" w:rsidRDefault="00496B41" w:rsidP="008E3514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4D18E1">
        <w:rPr>
          <w:rFonts w:ascii="Times New Roman" w:hAnsi="Times New Roman" w:cs="Times New Roman"/>
          <w:sz w:val="20"/>
          <w:szCs w:val="20"/>
        </w:rPr>
        <w:t xml:space="preserve"> </w:t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>Statistic</w:t>
      </w:r>
      <w:r w:rsidRPr="004D18E1">
        <w:rPr>
          <w:rFonts w:ascii="Times New Roman" w:hAnsi="Times New Roman" w:cs="Times New Roman"/>
          <w:sz w:val="20"/>
          <w:szCs w:val="20"/>
        </w:rPr>
        <w:t>(</w:t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>L</w:t>
      </w:r>
      <w:r w:rsidRPr="004D18E1">
        <w:rPr>
          <w:rFonts w:ascii="Times New Roman" w:hAnsi="Times New Roman" w:cs="Times New Roman"/>
          <w:sz w:val="20"/>
          <w:szCs w:val="20"/>
        </w:rPr>
        <w:t xml:space="preserve">* </w:t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>Top</w:t>
      </w:r>
      <w:r w:rsidR="0034169D" w:rsidRPr="004D18E1">
        <w:rPr>
          <w:rFonts w:ascii="Times New Roman" w:hAnsi="Times New Roman" w:cs="Times New Roman"/>
          <w:sz w:val="20"/>
          <w:szCs w:val="20"/>
        </w:rPr>
        <w:t>);</w:t>
      </w:r>
    </w:p>
    <w:p w:rsidR="00496B41" w:rsidRPr="004D18E1" w:rsidRDefault="00496B41" w:rsidP="008E3514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4D18E1">
        <w:rPr>
          <w:rFonts w:ascii="Times New Roman" w:hAnsi="Times New Roman" w:cs="Times New Roman"/>
          <w:sz w:val="20"/>
          <w:szCs w:val="20"/>
        </w:rPr>
        <w:t>//очистка памяти от вспомогательного списка</w:t>
      </w:r>
    </w:p>
    <w:p w:rsidR="00496B41" w:rsidRPr="004D18E1" w:rsidRDefault="00496B41" w:rsidP="008E3514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4D18E1">
        <w:rPr>
          <w:rFonts w:ascii="Times New Roman" w:hAnsi="Times New Roman" w:cs="Times New Roman"/>
          <w:sz w:val="20"/>
          <w:szCs w:val="20"/>
        </w:rPr>
        <w:t xml:space="preserve"> </w:t>
      </w:r>
      <w:r w:rsidR="0034169D">
        <w:rPr>
          <w:rFonts w:ascii="Times New Roman" w:hAnsi="Times New Roman" w:cs="Times New Roman"/>
          <w:sz w:val="20"/>
          <w:szCs w:val="20"/>
          <w:lang w:val="en-US"/>
        </w:rPr>
        <w:t>Average</w:t>
      </w:r>
      <w:r w:rsidR="0034169D" w:rsidRPr="004D18E1">
        <w:rPr>
          <w:rFonts w:ascii="Times New Roman" w:hAnsi="Times New Roman" w:cs="Times New Roman"/>
          <w:sz w:val="20"/>
          <w:szCs w:val="20"/>
        </w:rPr>
        <w:t>_</w:t>
      </w:r>
      <w:r w:rsidR="0034169D">
        <w:rPr>
          <w:rFonts w:ascii="Times New Roman" w:hAnsi="Times New Roman" w:cs="Times New Roman"/>
          <w:sz w:val="20"/>
          <w:szCs w:val="20"/>
          <w:lang w:val="en-US"/>
        </w:rPr>
        <w:t>Clean</w:t>
      </w:r>
      <w:r w:rsidR="0034169D" w:rsidRPr="004D18E1">
        <w:rPr>
          <w:rFonts w:ascii="Times New Roman" w:hAnsi="Times New Roman" w:cs="Times New Roman"/>
          <w:sz w:val="20"/>
          <w:szCs w:val="20"/>
        </w:rPr>
        <w:t>(</w:t>
      </w:r>
      <w:r w:rsidR="0034169D">
        <w:rPr>
          <w:rFonts w:ascii="Times New Roman" w:hAnsi="Times New Roman" w:cs="Times New Roman"/>
          <w:sz w:val="20"/>
          <w:szCs w:val="20"/>
          <w:lang w:val="en-US"/>
        </w:rPr>
        <w:t>Average</w:t>
      </w:r>
      <w:r w:rsidR="0034169D" w:rsidRPr="004D18E1">
        <w:rPr>
          <w:rFonts w:ascii="Times New Roman" w:hAnsi="Times New Roman" w:cs="Times New Roman"/>
          <w:sz w:val="20"/>
          <w:szCs w:val="20"/>
        </w:rPr>
        <w:t xml:space="preserve">*&amp; </w:t>
      </w:r>
      <w:r w:rsidR="0034169D">
        <w:rPr>
          <w:rFonts w:ascii="Times New Roman" w:hAnsi="Times New Roman" w:cs="Times New Roman"/>
          <w:sz w:val="20"/>
          <w:szCs w:val="20"/>
          <w:lang w:val="en-US"/>
        </w:rPr>
        <w:t>First</w:t>
      </w:r>
      <w:r w:rsidR="0034169D" w:rsidRPr="004D18E1">
        <w:rPr>
          <w:rFonts w:ascii="Times New Roman" w:hAnsi="Times New Roman" w:cs="Times New Roman"/>
          <w:sz w:val="20"/>
          <w:szCs w:val="20"/>
        </w:rPr>
        <w:t>);</w:t>
      </w:r>
    </w:p>
    <w:p w:rsidR="00496B41" w:rsidRPr="008E3514" w:rsidRDefault="00496B41" w:rsidP="008E3514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8E3514">
        <w:rPr>
          <w:rFonts w:ascii="Times New Roman" w:hAnsi="Times New Roman" w:cs="Times New Roman"/>
          <w:sz w:val="20"/>
          <w:szCs w:val="20"/>
        </w:rPr>
        <w:t xml:space="preserve">//печать значений вспомогательного списка </w:t>
      </w:r>
    </w:p>
    <w:p w:rsidR="00496B41" w:rsidRPr="004D18E1" w:rsidRDefault="00496B41" w:rsidP="008E3514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4D18E1">
        <w:rPr>
          <w:rFonts w:ascii="Times New Roman" w:hAnsi="Times New Roman" w:cs="Times New Roman"/>
          <w:sz w:val="20"/>
          <w:szCs w:val="20"/>
        </w:rPr>
        <w:t xml:space="preserve"> </w:t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>Average</w:t>
      </w:r>
      <w:r w:rsidRPr="004D18E1">
        <w:rPr>
          <w:rFonts w:ascii="Times New Roman" w:hAnsi="Times New Roman" w:cs="Times New Roman"/>
          <w:sz w:val="20"/>
          <w:szCs w:val="20"/>
        </w:rPr>
        <w:t>_</w:t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>Print</w:t>
      </w:r>
      <w:r w:rsidRPr="004D18E1">
        <w:rPr>
          <w:rFonts w:ascii="Times New Roman" w:hAnsi="Times New Roman" w:cs="Times New Roman"/>
          <w:sz w:val="20"/>
          <w:szCs w:val="20"/>
        </w:rPr>
        <w:t>(</w:t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>Average</w:t>
      </w:r>
      <w:r w:rsidRPr="004D18E1">
        <w:rPr>
          <w:rFonts w:ascii="Times New Roman" w:hAnsi="Times New Roman" w:cs="Times New Roman"/>
          <w:sz w:val="20"/>
          <w:szCs w:val="20"/>
        </w:rPr>
        <w:t xml:space="preserve">* </w:t>
      </w:r>
      <w:r w:rsidRPr="008E3514">
        <w:rPr>
          <w:rFonts w:ascii="Times New Roman" w:hAnsi="Times New Roman" w:cs="Times New Roman"/>
          <w:sz w:val="20"/>
          <w:szCs w:val="20"/>
          <w:lang w:val="en-US"/>
        </w:rPr>
        <w:t>First</w:t>
      </w:r>
      <w:r w:rsidR="0034169D" w:rsidRPr="004D18E1">
        <w:rPr>
          <w:rFonts w:ascii="Times New Roman" w:hAnsi="Times New Roman" w:cs="Times New Roman"/>
          <w:sz w:val="20"/>
          <w:szCs w:val="20"/>
        </w:rPr>
        <w:t>);</w:t>
      </w:r>
    </w:p>
    <w:p w:rsidR="00496B41" w:rsidRPr="008E3514" w:rsidRDefault="00496B41" w:rsidP="008E351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>//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создание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нового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элемента</w:t>
      </w:r>
      <w:proofErr w:type="spellEnd"/>
    </w:p>
    <w:p w:rsidR="00320C65" w:rsidRPr="00496B41" w:rsidRDefault="00496B41" w:rsidP="008E3514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E3514">
        <w:rPr>
          <w:rFonts w:ascii="Times New Roman" w:hAnsi="Times New Roman" w:cs="Times New Roman"/>
          <w:sz w:val="20"/>
          <w:szCs w:val="20"/>
          <w:lang w:val="en-US"/>
        </w:rPr>
        <w:t xml:space="preserve">Average* </w:t>
      </w:r>
      <w:proofErr w:type="spellStart"/>
      <w:r w:rsidRPr="008E3514">
        <w:rPr>
          <w:rFonts w:ascii="Times New Roman" w:hAnsi="Times New Roman" w:cs="Times New Roman"/>
          <w:sz w:val="20"/>
          <w:szCs w:val="20"/>
          <w:lang w:val="en-US"/>
        </w:rPr>
        <w:t>Average_</w:t>
      </w:r>
      <w:proofErr w:type="gramStart"/>
      <w:r w:rsidRPr="008E3514">
        <w:rPr>
          <w:rFonts w:ascii="Times New Roman" w:hAnsi="Times New Roman" w:cs="Times New Roman"/>
          <w:sz w:val="20"/>
          <w:szCs w:val="20"/>
          <w:lang w:val="en-US"/>
        </w:rPr>
        <w:t>New</w:t>
      </w:r>
      <w:proofErr w:type="spellEnd"/>
      <w:r w:rsidRPr="008E351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8E3514">
        <w:rPr>
          <w:rFonts w:ascii="Times New Roman" w:hAnsi="Times New Roman" w:cs="Times New Roman"/>
          <w:sz w:val="20"/>
          <w:szCs w:val="20"/>
          <w:lang w:val="en-US"/>
        </w:rPr>
        <w:t>L* Top);</w:t>
      </w:r>
    </w:p>
    <w:p w:rsidR="00320C65" w:rsidRPr="00496B41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Pr="00496B41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496B4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96B41">
        <w:rPr>
          <w:rFonts w:ascii="Times New Roman" w:hAnsi="Times New Roman" w:cs="Times New Roman"/>
          <w:sz w:val="28"/>
          <w:szCs w:val="28"/>
          <w:lang w:val="en-US"/>
        </w:rPr>
        <w:t>Statistic.cpp</w:t>
      </w:r>
      <w:r w:rsidRPr="00496B4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tatistic.h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proofErr w:type="spellStart"/>
      <w:r w:rsidRPr="00981738">
        <w:rPr>
          <w:rFonts w:ascii="Times New Roman" w:hAnsi="Times New Roman" w:cs="Times New Roman"/>
          <w:sz w:val="20"/>
          <w:szCs w:val="20"/>
        </w:rPr>
        <w:t>void</w:t>
      </w:r>
      <w:proofErr w:type="spellEnd"/>
      <w:r w:rsidRPr="0098173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981738">
        <w:rPr>
          <w:rFonts w:ascii="Times New Roman" w:hAnsi="Times New Roman" w:cs="Times New Roman"/>
          <w:sz w:val="20"/>
          <w:szCs w:val="20"/>
        </w:rPr>
        <w:t>Statistic</w:t>
      </w:r>
      <w:proofErr w:type="spellEnd"/>
      <w:r w:rsidRPr="00981738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981738">
        <w:rPr>
          <w:rFonts w:ascii="Times New Roman" w:hAnsi="Times New Roman" w:cs="Times New Roman"/>
          <w:sz w:val="20"/>
          <w:szCs w:val="20"/>
        </w:rPr>
        <w:t xml:space="preserve">L* </w:t>
      </w:r>
      <w:proofErr w:type="spellStart"/>
      <w:r w:rsidRPr="00981738">
        <w:rPr>
          <w:rFonts w:ascii="Times New Roman" w:hAnsi="Times New Roman" w:cs="Times New Roman"/>
          <w:sz w:val="20"/>
          <w:szCs w:val="20"/>
        </w:rPr>
        <w:t>Top</w:t>
      </w:r>
      <w:proofErr w:type="spellEnd"/>
      <w:r w:rsidRPr="00981738">
        <w:rPr>
          <w:rFonts w:ascii="Times New Roman" w:hAnsi="Times New Roman" w:cs="Times New Roman"/>
          <w:sz w:val="20"/>
          <w:szCs w:val="20"/>
        </w:rPr>
        <w:t>){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</w:rPr>
        <w:tab/>
        <w:t xml:space="preserve">//подсчёт средней стоимости </w:t>
      </w:r>
      <w:proofErr w:type="spellStart"/>
      <w:r w:rsidRPr="00981738">
        <w:rPr>
          <w:rFonts w:ascii="Times New Roman" w:hAnsi="Times New Roman" w:cs="Times New Roman"/>
          <w:sz w:val="20"/>
          <w:szCs w:val="20"/>
        </w:rPr>
        <w:t>пасажиров</w:t>
      </w:r>
      <w:proofErr w:type="spellEnd"/>
      <w:r w:rsidRPr="00981738">
        <w:rPr>
          <w:rFonts w:ascii="Times New Roman" w:hAnsi="Times New Roman" w:cs="Times New Roman"/>
          <w:sz w:val="20"/>
          <w:szCs w:val="20"/>
        </w:rPr>
        <w:t xml:space="preserve"> на рейсе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>Average *First = NULL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Average *Temp = NULL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Average *Last = NULL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flag = 0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Top != NULL){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First = new Average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 xml:space="preserve">First =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Average_</w:t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New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>Top)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Last = First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else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return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Top-&gt;next != NULL){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Top = Top-&gt;next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Top != NULL){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Temp = First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flag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= 0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Temp != NULL){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Top-&gt;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data.n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== Temp-&gt;n){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flag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= 1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Temp-&gt;amount++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Temp-&gt;sum += Top-&gt;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data.cost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Temp = Temp-&gt;next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flag == 0){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Last-&gt;next = new Average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 xml:space="preserve">Last-&gt;next =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Average_</w:t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New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>Top)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Last = Last-&gt;next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Top = Top-&gt;next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</w:rPr>
        <w:t>}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</w:rPr>
        <w:tab/>
        <w:t>}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</w:rPr>
        <w:tab/>
        <w:t>//подсчёт среднего значения цены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981738">
        <w:rPr>
          <w:rFonts w:ascii="Times New Roman" w:hAnsi="Times New Roman" w:cs="Times New Roman"/>
          <w:sz w:val="20"/>
          <w:szCs w:val="20"/>
        </w:rPr>
        <w:t>Temp</w:t>
      </w:r>
      <w:proofErr w:type="spellEnd"/>
      <w:r w:rsidRPr="00981738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981738">
        <w:rPr>
          <w:rFonts w:ascii="Times New Roman" w:hAnsi="Times New Roman" w:cs="Times New Roman"/>
          <w:sz w:val="20"/>
          <w:szCs w:val="20"/>
        </w:rPr>
        <w:t>First</w:t>
      </w:r>
      <w:proofErr w:type="spellEnd"/>
      <w:r w:rsidRPr="00981738">
        <w:rPr>
          <w:rFonts w:ascii="Times New Roman" w:hAnsi="Times New Roman" w:cs="Times New Roman"/>
          <w:sz w:val="20"/>
          <w:szCs w:val="20"/>
        </w:rPr>
        <w:t>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Temp != NULL){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Temp-&gt;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red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= Temp-&gt;sum / (double</w:t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)Temp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>-&gt;amount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Temp = Temp-&gt;next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Average_</w:t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Print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>First)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Average_</w:t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Clean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>First)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delete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First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delete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Temp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ystem(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>"PAUSE")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Average_Clean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(Average*&amp; First){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 Average* Temp = NULL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First != </w:t>
      </w:r>
      <w:r w:rsidRPr="00981738">
        <w:rPr>
          <w:rFonts w:ascii="Times New Roman" w:hAnsi="Times New Roman" w:cs="Times New Roman"/>
          <w:sz w:val="20"/>
          <w:szCs w:val="20"/>
        </w:rPr>
        <w:t>NULL){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</w:rPr>
        <w:tab/>
      </w:r>
      <w:r w:rsidRPr="00981738">
        <w:rPr>
          <w:rFonts w:ascii="Times New Roman" w:hAnsi="Times New Roman" w:cs="Times New Roman"/>
          <w:sz w:val="20"/>
          <w:szCs w:val="20"/>
        </w:rPr>
        <w:tab/>
      </w:r>
      <w:r w:rsidRPr="00981738">
        <w:rPr>
          <w:rFonts w:ascii="Times New Roman" w:hAnsi="Times New Roman" w:cs="Times New Roman"/>
          <w:sz w:val="20"/>
          <w:szCs w:val="20"/>
        </w:rPr>
        <w:tab/>
        <w:t>//в наличии только первый элемент списка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</w:rPr>
        <w:tab/>
      </w:r>
      <w:r w:rsidRPr="00981738">
        <w:rPr>
          <w:rFonts w:ascii="Times New Roman" w:hAnsi="Times New Roman" w:cs="Times New Roman"/>
          <w:sz w:val="20"/>
          <w:szCs w:val="20"/>
        </w:rPr>
        <w:tab/>
      </w:r>
      <w:r w:rsidRPr="00981738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First-&gt;next == NULL){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delete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First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981738">
        <w:rPr>
          <w:rFonts w:ascii="Times New Roman" w:hAnsi="Times New Roman" w:cs="Times New Roman"/>
          <w:sz w:val="20"/>
          <w:szCs w:val="20"/>
        </w:rPr>
        <w:t>break</w:t>
      </w:r>
      <w:proofErr w:type="spellEnd"/>
      <w:r w:rsidRPr="00981738">
        <w:rPr>
          <w:rFonts w:ascii="Times New Roman" w:hAnsi="Times New Roman" w:cs="Times New Roman"/>
          <w:sz w:val="20"/>
          <w:szCs w:val="20"/>
        </w:rPr>
        <w:t>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</w:rPr>
        <w:tab/>
      </w:r>
      <w:r w:rsidRPr="00981738">
        <w:rPr>
          <w:rFonts w:ascii="Times New Roman" w:hAnsi="Times New Roman" w:cs="Times New Roman"/>
          <w:sz w:val="20"/>
          <w:szCs w:val="20"/>
        </w:rPr>
        <w:tab/>
      </w:r>
      <w:r w:rsidRPr="00981738">
        <w:rPr>
          <w:rFonts w:ascii="Times New Roman" w:hAnsi="Times New Roman" w:cs="Times New Roman"/>
          <w:sz w:val="20"/>
          <w:szCs w:val="20"/>
        </w:rPr>
        <w:tab/>
        <w:t>}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</w:rPr>
        <w:tab/>
      </w:r>
      <w:r w:rsidRPr="00981738">
        <w:rPr>
          <w:rFonts w:ascii="Times New Roman" w:hAnsi="Times New Roman" w:cs="Times New Roman"/>
          <w:sz w:val="20"/>
          <w:szCs w:val="20"/>
        </w:rPr>
        <w:tab/>
      </w:r>
      <w:r w:rsidRPr="00981738">
        <w:rPr>
          <w:rFonts w:ascii="Times New Roman" w:hAnsi="Times New Roman" w:cs="Times New Roman"/>
          <w:sz w:val="20"/>
          <w:szCs w:val="20"/>
        </w:rPr>
        <w:tab/>
        <w:t>//для случая от 2 элементов и больше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</w:rPr>
        <w:tab/>
      </w:r>
      <w:r w:rsidRPr="00981738">
        <w:rPr>
          <w:rFonts w:ascii="Times New Roman" w:hAnsi="Times New Roman" w:cs="Times New Roman"/>
          <w:sz w:val="20"/>
          <w:szCs w:val="20"/>
        </w:rPr>
        <w:tab/>
      </w:r>
      <w:r w:rsidRPr="00981738">
        <w:rPr>
          <w:rFonts w:ascii="Times New Roman" w:hAnsi="Times New Roman" w:cs="Times New Roman"/>
          <w:sz w:val="20"/>
          <w:szCs w:val="20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>Temp = First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Temp-&gt;next-&gt;next != NULL){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Temp = Temp-&gt;next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delete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Temp-&gt;next;</w:t>
      </w:r>
    </w:p>
    <w:p w:rsidR="00496B41" w:rsidRPr="004D18E1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>Temp-&gt;next = NULL;</w:t>
      </w:r>
    </w:p>
    <w:p w:rsidR="00496B41" w:rsidRPr="004D18E1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>First = NULL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Average_Print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(Average* First){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First != NULL){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&lt;&lt; "</w:t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|  N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  | Amount | Total |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rednee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|" &lt;&lt;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First!=NULL){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&lt;&lt; "|" &lt;&lt;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etw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6) &lt;&lt; First-&gt;n &lt;&lt; "|" &lt;&lt;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etw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(8) &lt;&lt; First-&gt;amount &lt;&lt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 xml:space="preserve">"|" &lt;&lt;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etw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7) &lt;&lt; First-&gt;sum &lt;&lt; "|" &lt;&lt;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etw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(9) &lt;&lt; First-&gt;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red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&lt;&lt; "|" &lt;&lt;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496B41" w:rsidRPr="004D18E1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>First = First-&gt;next;</w:t>
      </w:r>
    </w:p>
    <w:p w:rsidR="00496B41" w:rsidRPr="004D18E1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496B41" w:rsidRPr="004D18E1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4D18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4D18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4D18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4D18E1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4D18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4D18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4D18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4D18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496B41" w:rsidRPr="004D18E1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496B41" w:rsidRPr="004D18E1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lastRenderedPageBreak/>
        <w:t>}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Average*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Average_</w:t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New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>L* Top){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   Average* Temp = NULL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Temp = new Average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Temp-&gt;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red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= 0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Temp-&gt;amount = 1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Temp-&gt;n = Top-&gt;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data.n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Temp-&gt;sum = Top-&gt;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data.cost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Temp-&gt;next = NULL;</w:t>
      </w:r>
    </w:p>
    <w:p w:rsidR="00496B41" w:rsidRPr="00981738" w:rsidRDefault="00496B41" w:rsidP="00981738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Temp;</w:t>
      </w:r>
    </w:p>
    <w:p w:rsidR="00496B41" w:rsidRPr="00647788" w:rsidRDefault="00496B41" w:rsidP="00981738">
      <w:pPr>
        <w:spacing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496B41" w:rsidRPr="00647788" w:rsidRDefault="00496B41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Pr="00647788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6477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47788">
        <w:rPr>
          <w:rFonts w:ascii="Times New Roman" w:hAnsi="Times New Roman" w:cs="Times New Roman"/>
          <w:sz w:val="28"/>
          <w:szCs w:val="28"/>
          <w:lang w:val="en-US"/>
        </w:rPr>
        <w:t>Sort.h</w:t>
      </w:r>
      <w:proofErr w:type="spellEnd"/>
      <w:r w:rsidRPr="0064778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>#pragma once</w:t>
      </w:r>
    </w:p>
    <w:p w:rsidR="00647788" w:rsidRPr="00981738" w:rsidRDefault="0098173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truct.h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</w:rPr>
        <w:t xml:space="preserve">//сортировка списка по </w:t>
      </w:r>
      <w:proofErr w:type="spellStart"/>
      <w:r w:rsidRPr="00981738">
        <w:rPr>
          <w:rFonts w:ascii="Times New Roman" w:hAnsi="Times New Roman" w:cs="Times New Roman"/>
          <w:sz w:val="20"/>
          <w:szCs w:val="20"/>
        </w:rPr>
        <w:t>возростанию</w:t>
      </w:r>
      <w:proofErr w:type="spellEnd"/>
      <w:r w:rsidRPr="00981738">
        <w:rPr>
          <w:rFonts w:ascii="Times New Roman" w:hAnsi="Times New Roman" w:cs="Times New Roman"/>
          <w:sz w:val="20"/>
          <w:szCs w:val="20"/>
        </w:rPr>
        <w:t xml:space="preserve"> номера</w:t>
      </w:r>
    </w:p>
    <w:p w:rsidR="00647788" w:rsidRPr="00981738" w:rsidRDefault="00981738" w:rsidP="00981738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proofErr w:type="spellStart"/>
      <w:r w:rsidRPr="00981738">
        <w:rPr>
          <w:rFonts w:ascii="Times New Roman" w:hAnsi="Times New Roman" w:cs="Times New Roman"/>
          <w:sz w:val="20"/>
          <w:szCs w:val="20"/>
        </w:rPr>
        <w:t>void</w:t>
      </w:r>
      <w:proofErr w:type="spellEnd"/>
      <w:r w:rsidRPr="0098173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981738">
        <w:rPr>
          <w:rFonts w:ascii="Times New Roman" w:hAnsi="Times New Roman" w:cs="Times New Roman"/>
          <w:sz w:val="20"/>
          <w:szCs w:val="20"/>
        </w:rPr>
        <w:t>Sort</w:t>
      </w:r>
      <w:proofErr w:type="spellEnd"/>
      <w:r w:rsidRPr="00981738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981738">
        <w:rPr>
          <w:rFonts w:ascii="Times New Roman" w:hAnsi="Times New Roman" w:cs="Times New Roman"/>
          <w:sz w:val="20"/>
          <w:szCs w:val="20"/>
        </w:rPr>
        <w:t>L* &amp;</w:t>
      </w:r>
      <w:proofErr w:type="spellStart"/>
      <w:r w:rsidRPr="00981738">
        <w:rPr>
          <w:rFonts w:ascii="Times New Roman" w:hAnsi="Times New Roman" w:cs="Times New Roman"/>
          <w:sz w:val="20"/>
          <w:szCs w:val="20"/>
        </w:rPr>
        <w:t>Top</w:t>
      </w:r>
      <w:proofErr w:type="spellEnd"/>
      <w:r w:rsidRPr="00981738">
        <w:rPr>
          <w:rFonts w:ascii="Times New Roman" w:hAnsi="Times New Roman" w:cs="Times New Roman"/>
          <w:sz w:val="20"/>
          <w:szCs w:val="20"/>
        </w:rPr>
        <w:t>);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</w:rPr>
        <w:t>/*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</w:rPr>
        <w:t xml:space="preserve">Суть алгоритма в том, что мы </w:t>
      </w:r>
      <w:proofErr w:type="spellStart"/>
      <w:r w:rsidRPr="00981738">
        <w:rPr>
          <w:rFonts w:ascii="Times New Roman" w:hAnsi="Times New Roman" w:cs="Times New Roman"/>
          <w:sz w:val="20"/>
          <w:szCs w:val="20"/>
        </w:rPr>
        <w:t>переприсваиваем</w:t>
      </w:r>
      <w:proofErr w:type="spellEnd"/>
      <w:r w:rsidRPr="00981738">
        <w:rPr>
          <w:rFonts w:ascii="Times New Roman" w:hAnsi="Times New Roman" w:cs="Times New Roman"/>
          <w:sz w:val="20"/>
          <w:szCs w:val="20"/>
        </w:rPr>
        <w:t xml:space="preserve"> в непустом списке информационные поля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</w:rPr>
        <w:t xml:space="preserve">по </w:t>
      </w:r>
      <w:r w:rsidR="00AD228E" w:rsidRPr="00981738">
        <w:rPr>
          <w:rFonts w:ascii="Times New Roman" w:hAnsi="Times New Roman" w:cs="Times New Roman"/>
          <w:sz w:val="20"/>
          <w:szCs w:val="20"/>
        </w:rPr>
        <w:t>возрастанию</w:t>
      </w:r>
      <w:r w:rsidRPr="00981738">
        <w:rPr>
          <w:rFonts w:ascii="Times New Roman" w:hAnsi="Times New Roman" w:cs="Times New Roman"/>
          <w:sz w:val="20"/>
          <w:szCs w:val="20"/>
        </w:rPr>
        <w:t xml:space="preserve"> номера. Данная сортировка основана на сортировке пузырька, однако счётчикам 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</w:rPr>
        <w:t>циклов в данном случае есть правый и левый указатели, которые ограничиваются тем, что не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</w:rPr>
        <w:t>должны быть равны NULL.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</w:rPr>
        <w:t>*/</w:t>
      </w:r>
    </w:p>
    <w:p w:rsidR="00981738" w:rsidRPr="00320C65" w:rsidRDefault="00981738" w:rsidP="00647788">
      <w:pPr>
        <w:rPr>
          <w:rFonts w:ascii="Times New Roman" w:hAnsi="Times New Roman" w:cs="Times New Roman"/>
          <w:sz w:val="28"/>
          <w:szCs w:val="28"/>
        </w:rPr>
      </w:pPr>
    </w:p>
    <w:p w:rsidR="00320C65" w:rsidRPr="004D18E1" w:rsidRDefault="00320C65" w:rsidP="00320C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4D18E1">
        <w:rPr>
          <w:rFonts w:ascii="Times New Roman" w:hAnsi="Times New Roman" w:cs="Times New Roman"/>
          <w:sz w:val="28"/>
          <w:szCs w:val="28"/>
        </w:rPr>
        <w:t xml:space="preserve"> </w:t>
      </w:r>
      <w:r w:rsidR="00647788"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="00647788" w:rsidRPr="004D18E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647788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  <w:r w:rsidRPr="004D18E1">
        <w:rPr>
          <w:rFonts w:ascii="Times New Roman" w:hAnsi="Times New Roman" w:cs="Times New Roman"/>
          <w:sz w:val="28"/>
          <w:szCs w:val="28"/>
        </w:rPr>
        <w:t>:</w:t>
      </w:r>
    </w:p>
    <w:p w:rsidR="00647788" w:rsidRPr="004D18E1" w:rsidRDefault="00981738" w:rsidP="00981738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4D18E1">
        <w:rPr>
          <w:rFonts w:ascii="Times New Roman" w:hAnsi="Times New Roman" w:cs="Times New Roman"/>
          <w:sz w:val="20"/>
          <w:szCs w:val="20"/>
        </w:rPr>
        <w:t>#</w:t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>include</w:t>
      </w:r>
      <w:r w:rsidRPr="004D18E1">
        <w:rPr>
          <w:rFonts w:ascii="Times New Roman" w:hAnsi="Times New Roman" w:cs="Times New Roman"/>
          <w:sz w:val="20"/>
          <w:szCs w:val="20"/>
        </w:rPr>
        <w:t xml:space="preserve"> "</w:t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>Sort</w:t>
      </w:r>
      <w:r w:rsidRPr="004D18E1">
        <w:rPr>
          <w:rFonts w:ascii="Times New Roman" w:hAnsi="Times New Roman" w:cs="Times New Roman"/>
          <w:sz w:val="20"/>
          <w:szCs w:val="20"/>
        </w:rPr>
        <w:t>.</w:t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>h</w:t>
      </w:r>
      <w:r w:rsidRPr="004D18E1">
        <w:rPr>
          <w:rFonts w:ascii="Times New Roman" w:hAnsi="Times New Roman" w:cs="Times New Roman"/>
          <w:sz w:val="20"/>
          <w:szCs w:val="20"/>
        </w:rPr>
        <w:t>"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981738">
        <w:rPr>
          <w:rFonts w:ascii="Times New Roman" w:hAnsi="Times New Roman" w:cs="Times New Roman"/>
          <w:sz w:val="20"/>
          <w:szCs w:val="20"/>
        </w:rPr>
        <w:t>//сортировка списка по возрастанию номера</w:t>
      </w:r>
    </w:p>
    <w:p w:rsidR="00647788" w:rsidRPr="004D18E1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4D18E1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4D18E1">
        <w:rPr>
          <w:rFonts w:ascii="Times New Roman" w:hAnsi="Times New Roman" w:cs="Times New Roman"/>
          <w:sz w:val="20"/>
          <w:szCs w:val="20"/>
          <w:lang w:val="en-US"/>
        </w:rPr>
        <w:t xml:space="preserve"> Sort(L* &amp;Top){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Top == NULL) return;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 xml:space="preserve">L*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= Top;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L* j = NULL;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fly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temp;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!= NULL){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!= NULL)  j =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-&gt;next;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j != NULL){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-&gt;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data.n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&gt; j-&gt;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data.n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){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temp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-&gt;data;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>-&gt;data = j-&gt;data;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j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>-&gt;data = temp;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j != NULL)</w:t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j = j-&gt;next;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!= NULL)</w:t>
      </w: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-&gt;next;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&lt;&lt; "List was sorted." &lt;&lt;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981738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981738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647788" w:rsidRPr="00981738" w:rsidRDefault="00647788" w:rsidP="00981738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981738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81738">
        <w:rPr>
          <w:rFonts w:ascii="Times New Roman" w:hAnsi="Times New Roman" w:cs="Times New Roman"/>
          <w:sz w:val="20"/>
          <w:szCs w:val="20"/>
          <w:lang w:val="en-US"/>
        </w:rPr>
        <w:t>system(</w:t>
      </w:r>
      <w:proofErr w:type="gramEnd"/>
      <w:r w:rsidRPr="00981738">
        <w:rPr>
          <w:rFonts w:ascii="Times New Roman" w:hAnsi="Times New Roman" w:cs="Times New Roman"/>
          <w:sz w:val="20"/>
          <w:szCs w:val="20"/>
          <w:lang w:val="en-US"/>
        </w:rPr>
        <w:t>"PAUSE");</w:t>
      </w:r>
    </w:p>
    <w:p w:rsidR="00647788" w:rsidRPr="004D18E1" w:rsidRDefault="00647788" w:rsidP="00981738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647788" w:rsidRPr="004D18E1" w:rsidRDefault="00647788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Pr="004D18E1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4D18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AD228E">
        <w:rPr>
          <w:rFonts w:ascii="Times New Roman" w:hAnsi="Times New Roman" w:cs="Times New Roman"/>
          <w:sz w:val="28"/>
          <w:szCs w:val="28"/>
          <w:lang w:val="en-US"/>
        </w:rPr>
        <w:t>Search.h</w:t>
      </w:r>
      <w:proofErr w:type="spellEnd"/>
      <w:r w:rsidRPr="004D18E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AD228E" w:rsidRPr="004D18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>#pragma once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ruct.h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AD228E" w:rsidRPr="004D18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4D18E1">
        <w:rPr>
          <w:rFonts w:ascii="Times New Roman" w:hAnsi="Times New Roman" w:cs="Times New Roman"/>
          <w:sz w:val="20"/>
          <w:szCs w:val="20"/>
        </w:rPr>
        <w:t>#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include</w:t>
      </w:r>
      <w:r w:rsidRPr="004D18E1">
        <w:rPr>
          <w:rFonts w:ascii="Times New Roman" w:hAnsi="Times New Roman" w:cs="Times New Roman"/>
          <w:sz w:val="20"/>
          <w:szCs w:val="20"/>
        </w:rPr>
        <w:t xml:space="preserve"> "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Print</w:t>
      </w:r>
      <w:r w:rsidRPr="004D18E1">
        <w:rPr>
          <w:rFonts w:ascii="Times New Roman" w:hAnsi="Times New Roman" w:cs="Times New Roman"/>
          <w:sz w:val="20"/>
          <w:szCs w:val="20"/>
        </w:rPr>
        <w:t>.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h</w:t>
      </w:r>
      <w:r w:rsidRPr="004D18E1">
        <w:rPr>
          <w:rFonts w:ascii="Times New Roman" w:hAnsi="Times New Roman" w:cs="Times New Roman"/>
          <w:sz w:val="20"/>
          <w:szCs w:val="20"/>
        </w:rPr>
        <w:t>"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A352E1">
        <w:rPr>
          <w:rFonts w:ascii="Times New Roman" w:hAnsi="Times New Roman" w:cs="Times New Roman"/>
          <w:sz w:val="20"/>
          <w:szCs w:val="20"/>
        </w:rPr>
        <w:t>//функция поиска элемента с вводом данных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earch_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L* Top)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A352E1">
        <w:rPr>
          <w:rFonts w:ascii="Times New Roman" w:hAnsi="Times New Roman" w:cs="Times New Roman"/>
          <w:sz w:val="20"/>
          <w:szCs w:val="20"/>
        </w:rPr>
        <w:t>//функция, которая реализует поиск, нет ввода параметров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Search(L* Top, char* _mark)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A352E1">
        <w:rPr>
          <w:rFonts w:ascii="Times New Roman" w:hAnsi="Times New Roman" w:cs="Times New Roman"/>
          <w:sz w:val="20"/>
          <w:szCs w:val="20"/>
        </w:rPr>
        <w:t>//поиск по ключевому полю</w:t>
      </w:r>
    </w:p>
    <w:p w:rsidR="00AD228E" w:rsidRPr="004D18E1" w:rsidRDefault="00AD228E" w:rsidP="00A352E1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>L</w:t>
      </w:r>
      <w:r w:rsidRPr="004D18E1">
        <w:rPr>
          <w:rFonts w:ascii="Times New Roman" w:hAnsi="Times New Roman" w:cs="Times New Roman"/>
          <w:sz w:val="20"/>
          <w:szCs w:val="20"/>
        </w:rPr>
        <w:t xml:space="preserve">* 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Search</w:t>
      </w:r>
      <w:r w:rsidRPr="004D18E1">
        <w:rPr>
          <w:rFonts w:ascii="Times New Roman" w:hAnsi="Times New Roman" w:cs="Times New Roman"/>
          <w:sz w:val="20"/>
          <w:szCs w:val="20"/>
        </w:rPr>
        <w:t>_</w:t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n</w:t>
      </w:r>
      <w:r w:rsidRPr="004D18E1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L</w:t>
      </w:r>
      <w:r w:rsidRPr="004D18E1">
        <w:rPr>
          <w:rFonts w:ascii="Times New Roman" w:hAnsi="Times New Roman" w:cs="Times New Roman"/>
          <w:sz w:val="20"/>
          <w:szCs w:val="20"/>
        </w:rPr>
        <w:t xml:space="preserve">* 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Top</w:t>
      </w:r>
      <w:r w:rsidRPr="004D18E1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4D18E1">
        <w:rPr>
          <w:rFonts w:ascii="Times New Roman" w:hAnsi="Times New Roman" w:cs="Times New Roman"/>
          <w:sz w:val="20"/>
          <w:szCs w:val="20"/>
        </w:rPr>
        <w:t xml:space="preserve"> _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n</w:t>
      </w:r>
      <w:r w:rsidRPr="004D18E1">
        <w:rPr>
          <w:rFonts w:ascii="Times New Roman" w:hAnsi="Times New Roman" w:cs="Times New Roman"/>
          <w:sz w:val="20"/>
          <w:szCs w:val="20"/>
        </w:rPr>
        <w:t>);</w:t>
      </w:r>
    </w:p>
    <w:p w:rsidR="00AD228E" w:rsidRPr="004D18E1" w:rsidRDefault="00AD228E" w:rsidP="00AD228E">
      <w:pPr>
        <w:rPr>
          <w:rFonts w:ascii="Times New Roman" w:hAnsi="Times New Roman" w:cs="Times New Roman"/>
          <w:sz w:val="28"/>
          <w:szCs w:val="28"/>
        </w:rPr>
      </w:pPr>
    </w:p>
    <w:p w:rsidR="00320C65" w:rsidRPr="004D18E1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4D18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D228E">
        <w:rPr>
          <w:rFonts w:ascii="Times New Roman" w:hAnsi="Times New Roman" w:cs="Times New Roman"/>
          <w:sz w:val="28"/>
          <w:szCs w:val="28"/>
          <w:lang w:val="en-US"/>
        </w:rPr>
        <w:t>Search.cpp</w:t>
      </w:r>
      <w:r w:rsidRPr="004D18E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#pragma once 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earch.h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A352E1">
        <w:rPr>
          <w:rFonts w:ascii="Times New Roman" w:hAnsi="Times New Roman" w:cs="Times New Roman"/>
          <w:sz w:val="20"/>
          <w:szCs w:val="20"/>
        </w:rPr>
        <w:t>//основной вызов функции поиска с передачей параметров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earch_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L* Top){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har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_mark[7] = ""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Enter Mark of </w:t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airplane :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"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in.clear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)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)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in.getlin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_mark,7);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earch(</w:t>
      </w:r>
      <w:proofErr w:type="spellStart"/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Top,_mark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ystem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"PAUSE")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lastRenderedPageBreak/>
        <w:t>}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>//</w:t>
      </w:r>
      <w:r w:rsidRPr="00A352E1">
        <w:rPr>
          <w:rFonts w:ascii="Times New Roman" w:hAnsi="Times New Roman" w:cs="Times New Roman"/>
          <w:sz w:val="20"/>
          <w:szCs w:val="20"/>
        </w:rPr>
        <w:t>функция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352E1">
        <w:rPr>
          <w:rFonts w:ascii="Times New Roman" w:hAnsi="Times New Roman" w:cs="Times New Roman"/>
          <w:sz w:val="20"/>
          <w:szCs w:val="20"/>
        </w:rPr>
        <w:t>поиска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Search(L* Top, char* _mark){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= 0;//bool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(Top != NULL){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rcmp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_mark, Top-&gt;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data.mark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) == 0){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(!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++) {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Matches found..."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;</w:t>
      </w:r>
      <w:proofErr w:type="gramEnd"/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Table_</w:t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titl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 ------------------------------------------------------"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print_</w:t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lemen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Top-&gt;data)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Top = Top-&gt;next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== 0){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Matches not found..."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;</w:t>
      </w:r>
      <w:proofErr w:type="gramEnd"/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lse{</w:t>
      </w:r>
      <w:proofErr w:type="gramEnd"/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 ------------------------------------------------------"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</w:rPr>
        <w:t>}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A352E1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</w:rPr>
        <w:t>return</w:t>
      </w:r>
      <w:proofErr w:type="spellEnd"/>
      <w:r w:rsidRPr="00A352E1">
        <w:rPr>
          <w:rFonts w:ascii="Times New Roman" w:hAnsi="Times New Roman" w:cs="Times New Roman"/>
          <w:sz w:val="20"/>
          <w:szCs w:val="20"/>
        </w:rPr>
        <w:t>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A352E1">
        <w:rPr>
          <w:rFonts w:ascii="Times New Roman" w:hAnsi="Times New Roman" w:cs="Times New Roman"/>
          <w:sz w:val="20"/>
          <w:szCs w:val="20"/>
        </w:rPr>
        <w:t>}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A352E1">
        <w:rPr>
          <w:rFonts w:ascii="Times New Roman" w:hAnsi="Times New Roman" w:cs="Times New Roman"/>
          <w:sz w:val="20"/>
          <w:szCs w:val="20"/>
        </w:rPr>
        <w:t>//поиск не по ключевому полю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L*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earch_</w:t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n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L* Top,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_n){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(Top!=NULL){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(Top-&gt;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data.n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== _n) return Top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Top = Top-&gt;next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NULL;</w:t>
      </w:r>
    </w:p>
    <w:p w:rsidR="00AD228E" w:rsidRPr="004D18E1" w:rsidRDefault="00AD228E" w:rsidP="00A352E1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AD228E" w:rsidRPr="004D18E1" w:rsidRDefault="00AD228E" w:rsidP="00AD228E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Pr="004D18E1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4D18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AD228E">
        <w:rPr>
          <w:rFonts w:ascii="Times New Roman" w:hAnsi="Times New Roman" w:cs="Times New Roman"/>
          <w:sz w:val="28"/>
          <w:szCs w:val="28"/>
          <w:lang w:val="en-US"/>
        </w:rPr>
        <w:t>Print</w:t>
      </w:r>
      <w:r w:rsidRPr="004D18E1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proofErr w:type="spellEnd"/>
      <w:r w:rsidRPr="004D18E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>#pragma once</w:t>
      </w:r>
    </w:p>
    <w:p w:rsidR="00AD228E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ruct.h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AD228E" w:rsidRPr="004D18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>//</w:t>
      </w:r>
      <w:r w:rsidRPr="00A352E1">
        <w:rPr>
          <w:rFonts w:ascii="Times New Roman" w:hAnsi="Times New Roman" w:cs="Times New Roman"/>
          <w:sz w:val="20"/>
          <w:szCs w:val="20"/>
        </w:rPr>
        <w:t>печать</w:t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352E1">
        <w:rPr>
          <w:rFonts w:ascii="Times New Roman" w:hAnsi="Times New Roman" w:cs="Times New Roman"/>
          <w:sz w:val="20"/>
          <w:szCs w:val="20"/>
        </w:rPr>
        <w:t>данных</w:t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352E1">
        <w:rPr>
          <w:rFonts w:ascii="Times New Roman" w:hAnsi="Times New Roman" w:cs="Times New Roman"/>
          <w:sz w:val="20"/>
          <w:szCs w:val="20"/>
        </w:rPr>
        <w:t>одного</w:t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352E1">
        <w:rPr>
          <w:rFonts w:ascii="Times New Roman" w:hAnsi="Times New Roman" w:cs="Times New Roman"/>
          <w:sz w:val="20"/>
          <w:szCs w:val="20"/>
        </w:rPr>
        <w:t>элемента</w:t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lastRenderedPageBreak/>
        <w:t>inline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void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print_elemen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fly _new);</w:t>
      </w:r>
    </w:p>
    <w:p w:rsidR="00AD228E" w:rsidRPr="00A352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>//</w:t>
      </w:r>
      <w:r w:rsidRPr="00A352E1">
        <w:rPr>
          <w:rFonts w:ascii="Times New Roman" w:hAnsi="Times New Roman" w:cs="Times New Roman"/>
          <w:sz w:val="20"/>
          <w:szCs w:val="20"/>
        </w:rPr>
        <w:t>заголовок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352E1">
        <w:rPr>
          <w:rFonts w:ascii="Times New Roman" w:hAnsi="Times New Roman" w:cs="Times New Roman"/>
          <w:sz w:val="20"/>
          <w:szCs w:val="20"/>
        </w:rPr>
        <w:t>таблицы</w:t>
      </w:r>
    </w:p>
    <w:p w:rsidR="00AD228E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nline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void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Table_titl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);</w:t>
      </w:r>
    </w:p>
    <w:p w:rsidR="00AD228E" w:rsidRPr="004D18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4D18E1">
        <w:rPr>
          <w:rFonts w:ascii="Times New Roman" w:hAnsi="Times New Roman" w:cs="Times New Roman"/>
          <w:sz w:val="20"/>
          <w:szCs w:val="20"/>
        </w:rPr>
        <w:t>//</w:t>
      </w:r>
      <w:r w:rsidRPr="00A352E1">
        <w:rPr>
          <w:rFonts w:ascii="Times New Roman" w:hAnsi="Times New Roman" w:cs="Times New Roman"/>
          <w:sz w:val="20"/>
          <w:szCs w:val="20"/>
        </w:rPr>
        <w:t>печать</w:t>
      </w:r>
      <w:r w:rsidRPr="004D18E1">
        <w:rPr>
          <w:rFonts w:ascii="Times New Roman" w:hAnsi="Times New Roman" w:cs="Times New Roman"/>
          <w:sz w:val="20"/>
          <w:szCs w:val="20"/>
        </w:rPr>
        <w:t xml:space="preserve"> </w:t>
      </w:r>
      <w:r w:rsidRPr="00A352E1">
        <w:rPr>
          <w:rFonts w:ascii="Times New Roman" w:hAnsi="Times New Roman" w:cs="Times New Roman"/>
          <w:sz w:val="20"/>
          <w:szCs w:val="20"/>
        </w:rPr>
        <w:t>всех</w:t>
      </w:r>
      <w:r w:rsidRPr="004D18E1">
        <w:rPr>
          <w:rFonts w:ascii="Times New Roman" w:hAnsi="Times New Roman" w:cs="Times New Roman"/>
          <w:sz w:val="20"/>
          <w:szCs w:val="20"/>
        </w:rPr>
        <w:t xml:space="preserve"> </w:t>
      </w:r>
      <w:r w:rsidRPr="00A352E1">
        <w:rPr>
          <w:rFonts w:ascii="Times New Roman" w:hAnsi="Times New Roman" w:cs="Times New Roman"/>
          <w:sz w:val="20"/>
          <w:szCs w:val="20"/>
        </w:rPr>
        <w:t>элементов</w:t>
      </w:r>
    </w:p>
    <w:p w:rsidR="00484C90" w:rsidRPr="004D18E1" w:rsidRDefault="00AD228E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4D18E1">
        <w:rPr>
          <w:rFonts w:ascii="Times New Roman" w:hAnsi="Times New Roman" w:cs="Times New Roman"/>
          <w:sz w:val="20"/>
          <w:szCs w:val="20"/>
        </w:rPr>
        <w:t xml:space="preserve"> 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Print</w:t>
      </w:r>
      <w:r w:rsidRPr="004D18E1">
        <w:rPr>
          <w:rFonts w:ascii="Times New Roman" w:hAnsi="Times New Roman" w:cs="Times New Roman"/>
          <w:sz w:val="20"/>
          <w:szCs w:val="20"/>
        </w:rPr>
        <w:t>_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L</w:t>
      </w:r>
      <w:r w:rsidRPr="004D18E1">
        <w:rPr>
          <w:rFonts w:ascii="Times New Roman" w:hAnsi="Times New Roman" w:cs="Times New Roman"/>
          <w:sz w:val="20"/>
          <w:szCs w:val="20"/>
        </w:rPr>
        <w:t>(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L</w:t>
      </w:r>
      <w:r w:rsidRPr="004D18E1">
        <w:rPr>
          <w:rFonts w:ascii="Times New Roman" w:hAnsi="Times New Roman" w:cs="Times New Roman"/>
          <w:sz w:val="20"/>
          <w:szCs w:val="20"/>
        </w:rPr>
        <w:t xml:space="preserve">* 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Top</w:t>
      </w:r>
      <w:r w:rsidRPr="004D18E1">
        <w:rPr>
          <w:rFonts w:ascii="Times New Roman" w:hAnsi="Times New Roman" w:cs="Times New Roman"/>
          <w:sz w:val="20"/>
          <w:szCs w:val="20"/>
        </w:rPr>
        <w:t>);</w:t>
      </w:r>
    </w:p>
    <w:p w:rsidR="00484C90" w:rsidRDefault="00484C90" w:rsidP="00320C65">
      <w:pPr>
        <w:rPr>
          <w:rFonts w:ascii="Times New Roman" w:hAnsi="Times New Roman" w:cs="Times New Roman"/>
          <w:sz w:val="28"/>
          <w:szCs w:val="28"/>
        </w:rPr>
      </w:pPr>
    </w:p>
    <w:p w:rsidR="00320C65" w:rsidRPr="00484C90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484C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D228E">
        <w:rPr>
          <w:rFonts w:ascii="Times New Roman" w:hAnsi="Times New Roman" w:cs="Times New Roman"/>
          <w:sz w:val="28"/>
          <w:szCs w:val="28"/>
          <w:lang w:val="en-US"/>
        </w:rPr>
        <w:t>Print</w:t>
      </w:r>
      <w:r w:rsidR="00AD228E" w:rsidRPr="00484C90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AD228E">
        <w:rPr>
          <w:rFonts w:ascii="Times New Roman" w:hAnsi="Times New Roman" w:cs="Times New Roman"/>
          <w:sz w:val="28"/>
          <w:szCs w:val="28"/>
          <w:lang w:val="en-US"/>
        </w:rPr>
        <w:t>cpp</w:t>
      </w:r>
      <w:r w:rsidRPr="00484C90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Print.h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>//</w:t>
      </w:r>
      <w:r w:rsidRPr="00A352E1">
        <w:rPr>
          <w:rFonts w:ascii="Times New Roman" w:hAnsi="Times New Roman" w:cs="Times New Roman"/>
          <w:sz w:val="20"/>
          <w:szCs w:val="20"/>
        </w:rPr>
        <w:t>единичная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352E1">
        <w:rPr>
          <w:rFonts w:ascii="Times New Roman" w:hAnsi="Times New Roman" w:cs="Times New Roman"/>
          <w:sz w:val="20"/>
          <w:szCs w:val="20"/>
        </w:rPr>
        <w:t>печать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nline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void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print_elemen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fly _new){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_</w:t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new.mark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6] = '\0'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_</w:t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new.rout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20] = '\0'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 | "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etw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7) &lt;&lt; _new.ID &lt;&lt; " | "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etw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7) &lt;&lt; _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new.n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 | "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etw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7) &lt;&lt; _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new.mark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 | "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etw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21) &lt;&lt; _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new.rout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 | "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etw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8) &lt;&lt; _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new.cos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 | "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>//</w:t>
      </w:r>
      <w:r w:rsidRPr="00A352E1">
        <w:rPr>
          <w:rFonts w:ascii="Times New Roman" w:hAnsi="Times New Roman" w:cs="Times New Roman"/>
          <w:sz w:val="20"/>
          <w:szCs w:val="20"/>
        </w:rPr>
        <w:t>заголовок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352E1">
        <w:rPr>
          <w:rFonts w:ascii="Times New Roman" w:hAnsi="Times New Roman" w:cs="Times New Roman"/>
          <w:sz w:val="20"/>
          <w:szCs w:val="20"/>
        </w:rPr>
        <w:t>таблицы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nline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void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Table_titl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){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 | "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etw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7) &lt;&lt; " ID  " &lt;&lt; " | "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etw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7) &lt;&lt; " N   " &lt;&lt; " | " &lt;&lt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etw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7) &lt;&lt; "Mark  " &lt;&lt; " | "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etw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21) &lt;&lt; "Route        " &lt;&lt; " | "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etw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(8) &lt;&lt; "Cost  " &lt;&lt; " | "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A352E1">
        <w:rPr>
          <w:rFonts w:ascii="Times New Roman" w:hAnsi="Times New Roman" w:cs="Times New Roman"/>
          <w:sz w:val="20"/>
          <w:szCs w:val="20"/>
        </w:rPr>
        <w:t>}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A352E1">
        <w:rPr>
          <w:rFonts w:ascii="Times New Roman" w:hAnsi="Times New Roman" w:cs="Times New Roman"/>
          <w:sz w:val="20"/>
          <w:szCs w:val="20"/>
        </w:rPr>
        <w:t>//вызов функции печати всех элементов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proofErr w:type="spellStart"/>
      <w:r w:rsidRPr="00A352E1">
        <w:rPr>
          <w:rFonts w:ascii="Times New Roman" w:hAnsi="Times New Roman" w:cs="Times New Roman"/>
          <w:sz w:val="20"/>
          <w:szCs w:val="20"/>
        </w:rPr>
        <w:t>void</w:t>
      </w:r>
      <w:proofErr w:type="spellEnd"/>
      <w:r w:rsidRPr="00A352E1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A352E1">
        <w:rPr>
          <w:rFonts w:ascii="Times New Roman" w:hAnsi="Times New Roman" w:cs="Times New Roman"/>
          <w:sz w:val="20"/>
          <w:szCs w:val="20"/>
        </w:rPr>
        <w:t>Print_</w:t>
      </w:r>
      <w:proofErr w:type="gramStart"/>
      <w:r w:rsidRPr="00A352E1">
        <w:rPr>
          <w:rFonts w:ascii="Times New Roman" w:hAnsi="Times New Roman" w:cs="Times New Roman"/>
          <w:sz w:val="20"/>
          <w:szCs w:val="20"/>
        </w:rPr>
        <w:t>L</w:t>
      </w:r>
      <w:proofErr w:type="spellEnd"/>
      <w:r w:rsidRPr="00A352E1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</w:rPr>
        <w:t xml:space="preserve">L* </w:t>
      </w:r>
      <w:proofErr w:type="spellStart"/>
      <w:r w:rsidRPr="00A352E1">
        <w:rPr>
          <w:rFonts w:ascii="Times New Roman" w:hAnsi="Times New Roman" w:cs="Times New Roman"/>
          <w:sz w:val="20"/>
          <w:szCs w:val="20"/>
        </w:rPr>
        <w:t>Top</w:t>
      </w:r>
      <w:proofErr w:type="spellEnd"/>
      <w:r w:rsidRPr="00A352E1">
        <w:rPr>
          <w:rFonts w:ascii="Times New Roman" w:hAnsi="Times New Roman" w:cs="Times New Roman"/>
          <w:sz w:val="20"/>
          <w:szCs w:val="20"/>
        </w:rPr>
        <w:t>){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Table_</w:t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titl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 ------------------------------------------------------------------"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(Top!=NULL){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print_</w:t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lemen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Top-&gt;data)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Top = Top-&gt;next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 ------------------------------------------------------------------"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ystem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"PAUSE")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484C90" w:rsidRPr="00A352E1" w:rsidRDefault="00484C90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484C90" w:rsidRPr="00484C90" w:rsidRDefault="00484C90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484C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300CE1">
        <w:rPr>
          <w:rFonts w:ascii="Times New Roman" w:hAnsi="Times New Roman" w:cs="Times New Roman"/>
          <w:sz w:val="28"/>
          <w:szCs w:val="28"/>
          <w:lang w:val="en-US"/>
        </w:rPr>
        <w:t>File_save</w:t>
      </w:r>
      <w:r w:rsidRPr="00484C90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proofErr w:type="spellEnd"/>
      <w:r w:rsidRPr="00484C90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300CE1" w:rsidRPr="00A352E1" w:rsidRDefault="00300CE1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>#pragma once</w:t>
      </w:r>
    </w:p>
    <w:p w:rsidR="00300CE1" w:rsidRPr="004D18E1" w:rsidRDefault="00300CE1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>#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include</w:t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 xml:space="preserve"> "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ruct</w:t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>.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h</w:t>
      </w:r>
      <w:proofErr w:type="spellEnd"/>
      <w:r w:rsidRPr="004D18E1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300CE1" w:rsidRPr="00A352E1" w:rsidRDefault="00300CE1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A352E1">
        <w:rPr>
          <w:rFonts w:ascii="Times New Roman" w:hAnsi="Times New Roman" w:cs="Times New Roman"/>
          <w:sz w:val="20"/>
          <w:szCs w:val="20"/>
        </w:rPr>
        <w:t>//сохранение списка в файле</w:t>
      </w:r>
    </w:p>
    <w:p w:rsidR="00300CE1" w:rsidRPr="004D18E1" w:rsidRDefault="00300CE1" w:rsidP="00A352E1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4D18E1">
        <w:rPr>
          <w:rFonts w:ascii="Times New Roman" w:hAnsi="Times New Roman" w:cs="Times New Roman"/>
          <w:sz w:val="20"/>
          <w:szCs w:val="20"/>
        </w:rPr>
        <w:t xml:space="preserve"> 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File</w:t>
      </w:r>
      <w:r w:rsidRPr="004D18E1">
        <w:rPr>
          <w:rFonts w:ascii="Times New Roman" w:hAnsi="Times New Roman" w:cs="Times New Roman"/>
          <w:sz w:val="20"/>
          <w:szCs w:val="20"/>
        </w:rPr>
        <w:t>_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save</w:t>
      </w:r>
      <w:r w:rsidRPr="004D18E1">
        <w:rPr>
          <w:rFonts w:ascii="Times New Roman" w:hAnsi="Times New Roman" w:cs="Times New Roman"/>
          <w:sz w:val="20"/>
          <w:szCs w:val="20"/>
        </w:rPr>
        <w:t>(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L</w:t>
      </w:r>
      <w:r w:rsidRPr="004D18E1">
        <w:rPr>
          <w:rFonts w:ascii="Times New Roman" w:hAnsi="Times New Roman" w:cs="Times New Roman"/>
          <w:sz w:val="20"/>
          <w:szCs w:val="20"/>
        </w:rPr>
        <w:t xml:space="preserve">* 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Top</w:t>
      </w:r>
      <w:r w:rsidRPr="004D18E1">
        <w:rPr>
          <w:rFonts w:ascii="Times New Roman" w:hAnsi="Times New Roman" w:cs="Times New Roman"/>
          <w:sz w:val="20"/>
          <w:szCs w:val="20"/>
        </w:rPr>
        <w:t>);</w:t>
      </w:r>
    </w:p>
    <w:p w:rsidR="00300CE1" w:rsidRPr="004D18E1" w:rsidRDefault="00300CE1" w:rsidP="00300CE1">
      <w:pPr>
        <w:rPr>
          <w:rFonts w:ascii="Times New Roman" w:hAnsi="Times New Roman" w:cs="Times New Roman"/>
          <w:sz w:val="28"/>
          <w:szCs w:val="28"/>
        </w:rPr>
      </w:pPr>
    </w:p>
    <w:p w:rsidR="00320C65" w:rsidRPr="004D18E1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4D18E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54EF8">
        <w:rPr>
          <w:rFonts w:ascii="Times New Roman" w:hAnsi="Times New Roman" w:cs="Times New Roman"/>
          <w:sz w:val="28"/>
          <w:szCs w:val="28"/>
          <w:lang w:val="en-US"/>
        </w:rPr>
        <w:t>File_save.cpp</w:t>
      </w:r>
      <w:r w:rsidRPr="004D18E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154EF8" w:rsidRPr="004D18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4D18E1">
        <w:rPr>
          <w:rFonts w:ascii="Times New Roman" w:hAnsi="Times New Roman" w:cs="Times New Roman"/>
          <w:sz w:val="20"/>
          <w:szCs w:val="20"/>
          <w:lang w:val="en-US"/>
        </w:rPr>
        <w:t>File_save.h</w:t>
      </w:r>
      <w:proofErr w:type="spellEnd"/>
      <w:r w:rsidRPr="004D18E1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A352E1">
        <w:rPr>
          <w:rFonts w:ascii="Times New Roman" w:hAnsi="Times New Roman" w:cs="Times New Roman"/>
          <w:sz w:val="20"/>
          <w:szCs w:val="20"/>
        </w:rPr>
        <w:t>//сохранение списка в файле</w:t>
      </w:r>
    </w:p>
    <w:p w:rsidR="00154EF8" w:rsidRPr="004D18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4D18E1">
        <w:rPr>
          <w:rFonts w:ascii="Times New Roman" w:hAnsi="Times New Roman" w:cs="Times New Roman"/>
          <w:sz w:val="20"/>
          <w:szCs w:val="20"/>
        </w:rPr>
        <w:t xml:space="preserve"> 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File</w:t>
      </w:r>
      <w:r w:rsidRPr="004D18E1">
        <w:rPr>
          <w:rFonts w:ascii="Times New Roman" w:hAnsi="Times New Roman" w:cs="Times New Roman"/>
          <w:sz w:val="20"/>
          <w:szCs w:val="20"/>
        </w:rPr>
        <w:t>_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save</w:t>
      </w:r>
      <w:r w:rsidRPr="004D18E1">
        <w:rPr>
          <w:rFonts w:ascii="Times New Roman" w:hAnsi="Times New Roman" w:cs="Times New Roman"/>
          <w:sz w:val="20"/>
          <w:szCs w:val="20"/>
        </w:rPr>
        <w:t>(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L</w:t>
      </w:r>
      <w:r w:rsidRPr="004D18E1">
        <w:rPr>
          <w:rFonts w:ascii="Times New Roman" w:hAnsi="Times New Roman" w:cs="Times New Roman"/>
          <w:sz w:val="20"/>
          <w:szCs w:val="20"/>
        </w:rPr>
        <w:t xml:space="preserve">* 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Top</w:t>
      </w:r>
      <w:r w:rsidRPr="004D18E1">
        <w:rPr>
          <w:rFonts w:ascii="Times New Roman" w:hAnsi="Times New Roman" w:cs="Times New Roman"/>
          <w:sz w:val="20"/>
          <w:szCs w:val="20"/>
        </w:rPr>
        <w:t>){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FILE* f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har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[20]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flag = 0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)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in.clear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)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Enter file name: </w:t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";</w:t>
      </w:r>
      <w:proofErr w:type="gramEnd"/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in.getlin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, 20)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in.rdbuf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)-&gt;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n_avai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))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</w:rPr>
        <w:t>//проверка на текстовый файл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A352E1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</w:rPr>
        <w:t>for</w:t>
      </w:r>
      <w:proofErr w:type="spellEnd"/>
      <w:r w:rsidRPr="00A352E1">
        <w:rPr>
          <w:rFonts w:ascii="Times New Roman" w:hAnsi="Times New Roman" w:cs="Times New Roman"/>
          <w:sz w:val="20"/>
          <w:szCs w:val="20"/>
        </w:rPr>
        <w:t xml:space="preserve"> (</w:t>
      </w:r>
      <w:proofErr w:type="spellStart"/>
      <w:r w:rsidRPr="00A352E1">
        <w:rPr>
          <w:rFonts w:ascii="Times New Roman" w:hAnsi="Times New Roman" w:cs="Times New Roman"/>
          <w:sz w:val="20"/>
          <w:szCs w:val="20"/>
        </w:rPr>
        <w:t>int</w:t>
      </w:r>
      <w:proofErr w:type="spellEnd"/>
      <w:r w:rsidRPr="00A352E1">
        <w:rPr>
          <w:rFonts w:ascii="Times New Roman" w:hAnsi="Times New Roman" w:cs="Times New Roman"/>
          <w:sz w:val="20"/>
          <w:szCs w:val="20"/>
        </w:rPr>
        <w:t xml:space="preserve"> i = 19; </w:t>
      </w:r>
      <w:proofErr w:type="gramStart"/>
      <w:r w:rsidRPr="00A352E1">
        <w:rPr>
          <w:rFonts w:ascii="Times New Roman" w:hAnsi="Times New Roman" w:cs="Times New Roman"/>
          <w:sz w:val="20"/>
          <w:szCs w:val="20"/>
        </w:rPr>
        <w:t>i &gt;</w:t>
      </w:r>
      <w:proofErr w:type="gramEnd"/>
      <w:r w:rsidRPr="00A352E1">
        <w:rPr>
          <w:rFonts w:ascii="Times New Roman" w:hAnsi="Times New Roman" w:cs="Times New Roman"/>
          <w:sz w:val="20"/>
          <w:szCs w:val="20"/>
        </w:rPr>
        <w:t xml:space="preserve"> 3; i--){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</w:rPr>
        <w:tab/>
      </w:r>
      <w:r w:rsidRPr="00A352E1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] == 't' &amp;&amp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- 1] == 'x' &amp;&amp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- 2] == 't' &amp;&amp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- 3] == '.'){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lag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= 1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//</w:t>
      </w:r>
      <w:r w:rsidRPr="00A352E1">
        <w:rPr>
          <w:rFonts w:ascii="Times New Roman" w:hAnsi="Times New Roman" w:cs="Times New Roman"/>
          <w:sz w:val="20"/>
          <w:szCs w:val="20"/>
        </w:rPr>
        <w:t>открытие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A352E1">
        <w:rPr>
          <w:rFonts w:ascii="Times New Roman" w:hAnsi="Times New Roman" w:cs="Times New Roman"/>
          <w:sz w:val="20"/>
          <w:szCs w:val="20"/>
        </w:rPr>
        <w:t>файла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((flag) ? f =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open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, "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w+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") : f =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open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, "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w+b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")){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File '"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' was open</w:t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. "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lse{</w:t>
      </w:r>
      <w:proofErr w:type="gramEnd"/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File '"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</w:t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'  was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not open. "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ystem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"PAUSE")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(flag == 0){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(Top){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writ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&amp;(Top-&gt;data),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izeof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fly), 1, f)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Top = Top-&gt;next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lse{</w:t>
      </w:r>
      <w:proofErr w:type="gramEnd"/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(Top){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printf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f, "%d ", Top-&gt;data.ID)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printf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f, "%d ", Top-&gt;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data.n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</w:t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writ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&amp;" ",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izeof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char), 1, f)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puts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Top-&gt;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data.mark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, f)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</w:t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writ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&amp;" ",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izeof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char), 1, f)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puts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Top-&gt;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data.rout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, f)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</w:t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writ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&amp;" ",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izeof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char), 1, f)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</w:t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printf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f, "%f\n", Top-&gt;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data.cos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Top = Top-&gt;next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"List was saved in a file '"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"'."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fclose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f);</w:t>
      </w:r>
    </w:p>
    <w:p w:rsidR="00154EF8" w:rsidRPr="00A352E1" w:rsidRDefault="00154EF8" w:rsidP="00A352E1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ystem(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>"PAUSE");</w:t>
      </w:r>
    </w:p>
    <w:p w:rsidR="00154EF8" w:rsidRPr="00F61CE8" w:rsidRDefault="00154EF8" w:rsidP="00A352E1">
      <w:pPr>
        <w:spacing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154EF8" w:rsidRPr="00F61CE8" w:rsidRDefault="00154EF8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F61CE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54EF8">
        <w:rPr>
          <w:rFonts w:ascii="Times New Roman" w:hAnsi="Times New Roman" w:cs="Times New Roman"/>
          <w:sz w:val="28"/>
          <w:szCs w:val="28"/>
          <w:lang w:val="en-US"/>
        </w:rPr>
        <w:t>File_open</w:t>
      </w:r>
      <w:r w:rsidRPr="00F61CE8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proofErr w:type="spellEnd"/>
      <w:r w:rsidRPr="00F61CE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F61CE8" w:rsidRPr="00A352E1" w:rsidRDefault="00F61CE8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>#pragma once</w:t>
      </w:r>
    </w:p>
    <w:p w:rsidR="00F61CE8" w:rsidRPr="00A352E1" w:rsidRDefault="00F61CE8" w:rsidP="00A352E1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A352E1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Struct.h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F61CE8" w:rsidRPr="00A352E1" w:rsidRDefault="00F61CE8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A352E1">
        <w:rPr>
          <w:rFonts w:ascii="Times New Roman" w:hAnsi="Times New Roman" w:cs="Times New Roman"/>
          <w:sz w:val="20"/>
          <w:szCs w:val="20"/>
        </w:rPr>
        <w:t>#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include</w:t>
      </w:r>
      <w:r w:rsidRPr="00A352E1">
        <w:rPr>
          <w:rFonts w:ascii="Times New Roman" w:hAnsi="Times New Roman" w:cs="Times New Roman"/>
          <w:sz w:val="20"/>
          <w:szCs w:val="20"/>
        </w:rPr>
        <w:t xml:space="preserve"> "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Clean</w:t>
      </w:r>
      <w:r w:rsidRPr="00A352E1">
        <w:rPr>
          <w:rFonts w:ascii="Times New Roman" w:hAnsi="Times New Roman" w:cs="Times New Roman"/>
          <w:sz w:val="20"/>
          <w:szCs w:val="20"/>
        </w:rPr>
        <w:t>_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memory</w:t>
      </w:r>
      <w:r w:rsidRPr="00A352E1">
        <w:rPr>
          <w:rFonts w:ascii="Times New Roman" w:hAnsi="Times New Roman" w:cs="Times New Roman"/>
          <w:sz w:val="20"/>
          <w:szCs w:val="20"/>
        </w:rPr>
        <w:t>.</w:t>
      </w:r>
      <w:r w:rsidRPr="00A352E1">
        <w:rPr>
          <w:rFonts w:ascii="Times New Roman" w:hAnsi="Times New Roman" w:cs="Times New Roman"/>
          <w:sz w:val="20"/>
          <w:szCs w:val="20"/>
          <w:lang w:val="en-US"/>
        </w:rPr>
        <w:t>h</w:t>
      </w:r>
      <w:r w:rsidRPr="00A352E1">
        <w:rPr>
          <w:rFonts w:ascii="Times New Roman" w:hAnsi="Times New Roman" w:cs="Times New Roman"/>
          <w:sz w:val="20"/>
          <w:szCs w:val="20"/>
        </w:rPr>
        <w:t>"</w:t>
      </w:r>
    </w:p>
    <w:p w:rsidR="00F61CE8" w:rsidRPr="00A352E1" w:rsidRDefault="00F61CE8" w:rsidP="00A352E1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A352E1">
        <w:rPr>
          <w:rFonts w:ascii="Times New Roman" w:hAnsi="Times New Roman" w:cs="Times New Roman"/>
          <w:sz w:val="20"/>
          <w:szCs w:val="20"/>
        </w:rPr>
        <w:t>//считывание данных из файла</w:t>
      </w:r>
    </w:p>
    <w:p w:rsidR="00F61CE8" w:rsidRPr="00F61CE8" w:rsidRDefault="00F61CE8" w:rsidP="00A352E1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A352E1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A352E1">
        <w:rPr>
          <w:rFonts w:ascii="Times New Roman" w:hAnsi="Times New Roman" w:cs="Times New Roman"/>
          <w:sz w:val="20"/>
          <w:szCs w:val="20"/>
          <w:lang w:val="en-US"/>
        </w:rPr>
        <w:t xml:space="preserve"> Start(L*&amp; </w:t>
      </w:r>
      <w:proofErr w:type="spellStart"/>
      <w:r w:rsidRPr="00A352E1">
        <w:rPr>
          <w:rFonts w:ascii="Times New Roman" w:hAnsi="Times New Roman" w:cs="Times New Roman"/>
          <w:sz w:val="20"/>
          <w:szCs w:val="20"/>
          <w:lang w:val="en-US"/>
        </w:rPr>
        <w:t>Top,L</w:t>
      </w:r>
      <w:proofErr w:type="spellEnd"/>
      <w:r w:rsidRPr="00A352E1">
        <w:rPr>
          <w:rFonts w:ascii="Times New Roman" w:hAnsi="Times New Roman" w:cs="Times New Roman"/>
          <w:sz w:val="20"/>
          <w:szCs w:val="20"/>
          <w:lang w:val="en-US"/>
        </w:rPr>
        <w:t>* &amp;End);</w:t>
      </w:r>
    </w:p>
    <w:p w:rsidR="00F61CE8" w:rsidRPr="004D18E1" w:rsidRDefault="00F61CE8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Pr="00F61CE8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F61CE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61CE8">
        <w:rPr>
          <w:rFonts w:ascii="Times New Roman" w:hAnsi="Times New Roman" w:cs="Times New Roman"/>
          <w:sz w:val="28"/>
          <w:szCs w:val="28"/>
          <w:lang w:val="en-US"/>
        </w:rPr>
        <w:t>File_open.cpp</w:t>
      </w:r>
      <w:r w:rsidRPr="00F61CE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ile_open.h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lastRenderedPageBreak/>
        <w:t>//считывание данных из файла в список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Start(L* &amp;Top, L*&amp; End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L* Temp = NULL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ly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,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   FILE* f; 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har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20]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har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h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char </w:t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90]="",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_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30]=""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flag = 0,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= 0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lean_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memory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Top)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rdbuf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)-&gt;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_avai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))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Enter file name: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";</w:t>
      </w:r>
      <w:proofErr w:type="gramEnd"/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getlin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, 20)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rdbuf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)-&gt;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_avai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))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>//проверка на текстовый файл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</w:rPr>
        <w:t>for</w:t>
      </w:r>
      <w:proofErr w:type="spellEnd"/>
      <w:r w:rsidRPr="00B94EA4">
        <w:rPr>
          <w:rFonts w:ascii="Times New Roman" w:hAnsi="Times New Roman" w:cs="Times New Roman"/>
          <w:sz w:val="20"/>
          <w:szCs w:val="20"/>
        </w:rPr>
        <w:t xml:space="preserve"> (</w:t>
      </w:r>
      <w:proofErr w:type="spellStart"/>
      <w:r w:rsidRPr="00B94EA4">
        <w:rPr>
          <w:rFonts w:ascii="Times New Roman" w:hAnsi="Times New Roman" w:cs="Times New Roman"/>
          <w:sz w:val="20"/>
          <w:szCs w:val="20"/>
        </w:rPr>
        <w:t>int</w:t>
      </w:r>
      <w:proofErr w:type="spellEnd"/>
      <w:r w:rsidRPr="00B94EA4">
        <w:rPr>
          <w:rFonts w:ascii="Times New Roman" w:hAnsi="Times New Roman" w:cs="Times New Roman"/>
          <w:sz w:val="20"/>
          <w:szCs w:val="20"/>
        </w:rPr>
        <w:t xml:space="preserve"> i = 19; </w:t>
      </w:r>
      <w:proofErr w:type="gramStart"/>
      <w:r w:rsidRPr="00B94EA4">
        <w:rPr>
          <w:rFonts w:ascii="Times New Roman" w:hAnsi="Times New Roman" w:cs="Times New Roman"/>
          <w:sz w:val="20"/>
          <w:szCs w:val="20"/>
        </w:rPr>
        <w:t>i &gt;</w:t>
      </w:r>
      <w:proofErr w:type="gramEnd"/>
      <w:r w:rsidRPr="00B94EA4">
        <w:rPr>
          <w:rFonts w:ascii="Times New Roman" w:hAnsi="Times New Roman" w:cs="Times New Roman"/>
          <w:sz w:val="20"/>
          <w:szCs w:val="20"/>
        </w:rPr>
        <w:t xml:space="preserve"> 3; i--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] == 't' &amp;&amp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- 1] == 'x' &amp;&amp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- 2] == 't' &amp;&amp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- 3] == '.'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lag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= 1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(flag) ? f =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open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, "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r+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") :f =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open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, "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r+b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")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File '"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"' was open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. "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lse{</w:t>
      </w:r>
      <w:proofErr w:type="gramEnd"/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File '"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nam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'  was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not open. "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ystem(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"PAUSE")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>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  <w:t>i = 0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  <w:t>//если файл текстовый, то выполняется следующие условие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flag == 1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File has text format."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rea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&amp;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h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izeof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char), 1, f)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/////////////////////////////////////////////////////////////////////////////////////////////////////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h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== '\0' ||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h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== '\n') &amp;&amp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!= 0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r w:rsidRPr="00B94EA4">
        <w:rPr>
          <w:rFonts w:ascii="Times New Roman" w:hAnsi="Times New Roman" w:cs="Times New Roman"/>
          <w:sz w:val="20"/>
          <w:szCs w:val="20"/>
        </w:rPr>
        <w:t>i = 0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  <w:t xml:space="preserve">   //заполнение инф поля в </w:t>
      </w:r>
      <w:proofErr w:type="spellStart"/>
      <w:r w:rsidRPr="00B94EA4">
        <w:rPr>
          <w:rFonts w:ascii="Times New Roman" w:hAnsi="Times New Roman" w:cs="Times New Roman"/>
          <w:sz w:val="20"/>
          <w:szCs w:val="20"/>
        </w:rPr>
        <w:t>temp</w:t>
      </w:r>
      <w:proofErr w:type="spellEnd"/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</w:rPr>
        <w:t>for</w:t>
      </w:r>
      <w:proofErr w:type="spellEnd"/>
      <w:r w:rsidRPr="00B94EA4">
        <w:rPr>
          <w:rFonts w:ascii="Times New Roman" w:hAnsi="Times New Roman" w:cs="Times New Roman"/>
          <w:sz w:val="20"/>
          <w:szCs w:val="20"/>
        </w:rPr>
        <w:t xml:space="preserve"> (; </w:t>
      </w:r>
      <w:proofErr w:type="spellStart"/>
      <w:r w:rsidRPr="00B94EA4">
        <w:rPr>
          <w:rFonts w:ascii="Times New Roman" w:hAnsi="Times New Roman" w:cs="Times New Roman"/>
          <w:sz w:val="20"/>
          <w:szCs w:val="20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</w:rPr>
        <w:t>[i] == ' '; i+</w:t>
      </w:r>
      <w:proofErr w:type="gramStart"/>
      <w:r w:rsidRPr="00B94EA4">
        <w:rPr>
          <w:rFonts w:ascii="Times New Roman" w:hAnsi="Times New Roman" w:cs="Times New Roman"/>
          <w:sz w:val="20"/>
          <w:szCs w:val="20"/>
        </w:rPr>
        <w:t>+);/</w:t>
      </w:r>
      <w:proofErr w:type="gramEnd"/>
      <w:r w:rsidRPr="00B94EA4">
        <w:rPr>
          <w:rFonts w:ascii="Times New Roman" w:hAnsi="Times New Roman" w:cs="Times New Roman"/>
          <w:sz w:val="20"/>
          <w:szCs w:val="20"/>
        </w:rPr>
        <w:t>/игнорирование пробелов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  <w:t xml:space="preserve">   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>//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or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j = 0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] != ' '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j++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++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_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[j] = </w:t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]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_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j + 1] = '\0'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temp.ID = </w:t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ato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str_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</w:rPr>
        <w:t>for</w:t>
      </w:r>
      <w:proofErr w:type="spellEnd"/>
      <w:r w:rsidRPr="00B94EA4">
        <w:rPr>
          <w:rFonts w:ascii="Times New Roman" w:hAnsi="Times New Roman" w:cs="Times New Roman"/>
          <w:sz w:val="20"/>
          <w:szCs w:val="20"/>
        </w:rPr>
        <w:t xml:space="preserve"> (; </w:t>
      </w:r>
      <w:proofErr w:type="spellStart"/>
      <w:r w:rsidRPr="00B94EA4">
        <w:rPr>
          <w:rFonts w:ascii="Times New Roman" w:hAnsi="Times New Roman" w:cs="Times New Roman"/>
          <w:sz w:val="20"/>
          <w:szCs w:val="20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</w:rPr>
        <w:t>[i] == ' '; i+</w:t>
      </w:r>
      <w:proofErr w:type="gramStart"/>
      <w:r w:rsidRPr="00B94EA4">
        <w:rPr>
          <w:rFonts w:ascii="Times New Roman" w:hAnsi="Times New Roman" w:cs="Times New Roman"/>
          <w:sz w:val="20"/>
          <w:szCs w:val="20"/>
        </w:rPr>
        <w:t>+);/</w:t>
      </w:r>
      <w:proofErr w:type="gramEnd"/>
      <w:r w:rsidRPr="00B94EA4">
        <w:rPr>
          <w:rFonts w:ascii="Times New Roman" w:hAnsi="Times New Roman" w:cs="Times New Roman"/>
          <w:sz w:val="20"/>
          <w:szCs w:val="20"/>
        </w:rPr>
        <w:t>/игнорирование пробелов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  <w:t xml:space="preserve">   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>//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or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j = 0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] != ' '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j++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++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_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[j] = </w:t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]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_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j + 1] = '\0'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emp.n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ato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str_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</w:rPr>
        <w:t>for</w:t>
      </w:r>
      <w:proofErr w:type="spellEnd"/>
      <w:r w:rsidRPr="00B94EA4">
        <w:rPr>
          <w:rFonts w:ascii="Times New Roman" w:hAnsi="Times New Roman" w:cs="Times New Roman"/>
          <w:sz w:val="20"/>
          <w:szCs w:val="20"/>
        </w:rPr>
        <w:t xml:space="preserve"> (; </w:t>
      </w:r>
      <w:proofErr w:type="spellStart"/>
      <w:r w:rsidRPr="00B94EA4">
        <w:rPr>
          <w:rFonts w:ascii="Times New Roman" w:hAnsi="Times New Roman" w:cs="Times New Roman"/>
          <w:sz w:val="20"/>
          <w:szCs w:val="20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</w:rPr>
        <w:t>[i] == ' '; i+</w:t>
      </w:r>
      <w:proofErr w:type="gramStart"/>
      <w:r w:rsidRPr="00B94EA4">
        <w:rPr>
          <w:rFonts w:ascii="Times New Roman" w:hAnsi="Times New Roman" w:cs="Times New Roman"/>
          <w:sz w:val="20"/>
          <w:szCs w:val="20"/>
        </w:rPr>
        <w:t>+);/</w:t>
      </w:r>
      <w:proofErr w:type="gramEnd"/>
      <w:r w:rsidRPr="00B94EA4">
        <w:rPr>
          <w:rFonts w:ascii="Times New Roman" w:hAnsi="Times New Roman" w:cs="Times New Roman"/>
          <w:sz w:val="20"/>
          <w:szCs w:val="20"/>
        </w:rPr>
        <w:t>/игнорирование пробелов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  <w:t xml:space="preserve">   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>//route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or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j = 0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] != ' '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j++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++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_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[j] = </w:t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]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_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j + 1] = '\0'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or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j = 0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_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[j] != '\0' &amp;&amp; j &lt; 21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j++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emp.rout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[j] =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_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j]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emp.rout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j + 1] = '\0'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r w:rsidRPr="00B94EA4">
        <w:rPr>
          <w:rFonts w:ascii="Times New Roman" w:hAnsi="Times New Roman" w:cs="Times New Roman"/>
          <w:sz w:val="20"/>
          <w:szCs w:val="20"/>
        </w:rPr>
        <w:t>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</w:rPr>
        <w:t>for</w:t>
      </w:r>
      <w:proofErr w:type="spellEnd"/>
      <w:r w:rsidRPr="00B94EA4">
        <w:rPr>
          <w:rFonts w:ascii="Times New Roman" w:hAnsi="Times New Roman" w:cs="Times New Roman"/>
          <w:sz w:val="20"/>
          <w:szCs w:val="20"/>
        </w:rPr>
        <w:t xml:space="preserve"> (; </w:t>
      </w:r>
      <w:proofErr w:type="spellStart"/>
      <w:r w:rsidRPr="00B94EA4">
        <w:rPr>
          <w:rFonts w:ascii="Times New Roman" w:hAnsi="Times New Roman" w:cs="Times New Roman"/>
          <w:sz w:val="20"/>
          <w:szCs w:val="20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</w:rPr>
        <w:t>[i] == ' '; i+</w:t>
      </w:r>
      <w:proofErr w:type="gramStart"/>
      <w:r w:rsidRPr="00B94EA4">
        <w:rPr>
          <w:rFonts w:ascii="Times New Roman" w:hAnsi="Times New Roman" w:cs="Times New Roman"/>
          <w:sz w:val="20"/>
          <w:szCs w:val="20"/>
        </w:rPr>
        <w:t>+);/</w:t>
      </w:r>
      <w:proofErr w:type="gramEnd"/>
      <w:r w:rsidRPr="00B94EA4">
        <w:rPr>
          <w:rFonts w:ascii="Times New Roman" w:hAnsi="Times New Roman" w:cs="Times New Roman"/>
          <w:sz w:val="20"/>
          <w:szCs w:val="20"/>
        </w:rPr>
        <w:t>/игнорирование пробелов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  <w:t xml:space="preserve">   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>//mark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or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j = 0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] != ' '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j++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++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_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[j] = </w:t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]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_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j + 1] = '\0'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or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j = 0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_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[j] != '\0' &amp;&amp; j &lt; 7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j++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emp.mark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[j] =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_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j]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emp.mark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j + 1] = '\0'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r w:rsidRPr="00B94EA4">
        <w:rPr>
          <w:rFonts w:ascii="Times New Roman" w:hAnsi="Times New Roman" w:cs="Times New Roman"/>
          <w:sz w:val="20"/>
          <w:szCs w:val="20"/>
        </w:rPr>
        <w:t>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</w:rPr>
        <w:t>for</w:t>
      </w:r>
      <w:proofErr w:type="spellEnd"/>
      <w:r w:rsidRPr="00B94EA4">
        <w:rPr>
          <w:rFonts w:ascii="Times New Roman" w:hAnsi="Times New Roman" w:cs="Times New Roman"/>
          <w:sz w:val="20"/>
          <w:szCs w:val="20"/>
        </w:rPr>
        <w:t xml:space="preserve"> (; </w:t>
      </w:r>
      <w:proofErr w:type="spellStart"/>
      <w:r w:rsidRPr="00B94EA4">
        <w:rPr>
          <w:rFonts w:ascii="Times New Roman" w:hAnsi="Times New Roman" w:cs="Times New Roman"/>
          <w:sz w:val="20"/>
          <w:szCs w:val="20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</w:rPr>
        <w:t>[i] == ' '; i+</w:t>
      </w:r>
      <w:proofErr w:type="gramStart"/>
      <w:r w:rsidRPr="00B94EA4">
        <w:rPr>
          <w:rFonts w:ascii="Times New Roman" w:hAnsi="Times New Roman" w:cs="Times New Roman"/>
          <w:sz w:val="20"/>
          <w:szCs w:val="20"/>
        </w:rPr>
        <w:t>+);/</w:t>
      </w:r>
      <w:proofErr w:type="gramEnd"/>
      <w:r w:rsidRPr="00B94EA4">
        <w:rPr>
          <w:rFonts w:ascii="Times New Roman" w:hAnsi="Times New Roman" w:cs="Times New Roman"/>
          <w:sz w:val="20"/>
          <w:szCs w:val="20"/>
        </w:rPr>
        <w:t>/игнорирование пробелов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  <w:t xml:space="preserve">   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>//double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or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j = 0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] != ' ' &amp;&amp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] != '\n' &amp;&amp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] != '\0'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j++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++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_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[j] = </w:t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]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_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j + 1] = '\0'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emp.cos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atof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str_temp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r w:rsidRPr="00B94EA4">
        <w:rPr>
          <w:rFonts w:ascii="Times New Roman" w:hAnsi="Times New Roman" w:cs="Times New Roman"/>
          <w:sz w:val="20"/>
          <w:szCs w:val="20"/>
        </w:rPr>
        <w:t>//обнуление счётчика цикла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  <w:t xml:space="preserve">   i = 0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  <w:t xml:space="preserve">   //создание элемента в списке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  <w:t xml:space="preserve">   //предварительная проверка на уже такой же ID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  <w:t xml:space="preserve">   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L*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op_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= Top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lag_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= 0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op_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!= NULL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op_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-&gt;data.ID == temp.ID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lag_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= 1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op_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op_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-&gt;next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lag_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== 1) continue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/////////////////////////////////////////////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Temp = new L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Temp-&gt;data = temp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Temp-&gt;next = NULL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Top == NULL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Top = Temp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End = Top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ntinue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End-&gt;next = Temp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End = End-&gt;next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ntinue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/////////////////////////////////////////////////////////////////////////////////////////////////////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</w:t>
      </w:r>
      <w:proofErr w:type="spellStart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++] =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h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</w:rPr>
        <w:t>[i] = '\0'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  <w:t xml:space="preserve">   //проверка на пустую строку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[0] == '\0' ||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[0] == '\n'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= 0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h</w:t>
      </w:r>
      <w:proofErr w:type="spellEnd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= 'a'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clos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f)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lse{</w:t>
      </w:r>
      <w:proofErr w:type="gramEnd"/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//</w:t>
      </w:r>
      <w:r w:rsidRPr="00B94EA4">
        <w:rPr>
          <w:rFonts w:ascii="Times New Roman" w:hAnsi="Times New Roman" w:cs="Times New Roman"/>
          <w:sz w:val="20"/>
          <w:szCs w:val="20"/>
        </w:rPr>
        <w:t>файл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B94EA4">
        <w:rPr>
          <w:rFonts w:ascii="Times New Roman" w:hAnsi="Times New Roman" w:cs="Times New Roman"/>
          <w:sz w:val="20"/>
          <w:szCs w:val="20"/>
        </w:rPr>
        <w:t>бинарный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B94EA4">
        <w:rPr>
          <w:rFonts w:ascii="Times New Roman" w:hAnsi="Times New Roman" w:cs="Times New Roman"/>
          <w:sz w:val="20"/>
          <w:szCs w:val="20"/>
        </w:rPr>
        <w:t>типизированный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rea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(&amp;c,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izeof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fly), 1, f)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Temp = new L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Temp-&gt;data = c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Temp-&gt;next = NULL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Top == NULL){</w:t>
      </w:r>
    </w:p>
    <w:p w:rsidR="00F61CE8" w:rsidRPr="004D18E1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>Top = Temp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>End = Top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ntinue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End-&gt;next = Temp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End = End-&gt;next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Top == NULL){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File is empty..."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  <w:proofErr w:type="gramEnd"/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clos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f)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ystem(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"PAUSE")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61CE8" w:rsidRPr="00B94EA4" w:rsidRDefault="00F61CE8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F61CE8" w:rsidRPr="00F61CE8" w:rsidRDefault="00F61CE8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F61CE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61CE8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Pr="00F61CE8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proofErr w:type="spellEnd"/>
      <w:r w:rsidRPr="00F61CE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3C1166" w:rsidRPr="004D18E1" w:rsidRDefault="003C1166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>#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>include</w:t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 xml:space="preserve"> "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uct</w:t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>.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>h</w:t>
      </w:r>
      <w:proofErr w:type="spellEnd"/>
      <w:r w:rsidRPr="004D18E1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3C1166" w:rsidRPr="00B94EA4" w:rsidRDefault="003C1166" w:rsidP="00B94EA4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>//вызов функции удаления с передачей ей параметров</w:t>
      </w:r>
    </w:p>
    <w:p w:rsidR="003C1166" w:rsidRPr="00B94EA4" w:rsidRDefault="003C1166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Delete_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L*&amp; Top, L* &amp;End);</w:t>
      </w:r>
    </w:p>
    <w:p w:rsidR="003C1166" w:rsidRPr="00B94EA4" w:rsidRDefault="003C1166" w:rsidP="00B94EA4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>//функция удаление элемента без ввода данных</w:t>
      </w:r>
    </w:p>
    <w:p w:rsidR="003C1166" w:rsidRPr="00B94EA4" w:rsidRDefault="003C1166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Delete(L* &amp;Top, L* &amp;End,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_ID);</w:t>
      </w:r>
    </w:p>
    <w:p w:rsidR="00B94EA4" w:rsidRPr="004D18E1" w:rsidRDefault="00B94EA4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Файл</w:t>
      </w:r>
      <w:r w:rsidRPr="00F61CE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61CE8">
        <w:rPr>
          <w:rFonts w:ascii="Times New Roman" w:hAnsi="Times New Roman" w:cs="Times New Roman"/>
          <w:sz w:val="28"/>
          <w:szCs w:val="28"/>
          <w:lang w:val="en-US"/>
        </w:rPr>
        <w:t>Delete.cpp: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Delete.h</w:t>
      </w:r>
      <w:proofErr w:type="spellEnd"/>
      <w:r w:rsidR="00CC67EE" w:rsidRPr="00B94EA4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>//вызов функции удаления с передачей ей параметров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Delete_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L* &amp;Top, L* &amp;End){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_ID = 0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Enter ID of airplane to delete it: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";</w:t>
      </w:r>
      <w:proofErr w:type="gramEnd"/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clea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)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)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gt;&gt; _ID;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Delete(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Top, End, _ID)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ystem</w:t>
      </w:r>
      <w:r w:rsidRPr="00B94EA4">
        <w:rPr>
          <w:rFonts w:ascii="Times New Roman" w:hAnsi="Times New Roman" w:cs="Times New Roman"/>
          <w:sz w:val="20"/>
          <w:szCs w:val="20"/>
        </w:rPr>
        <w:t>(</w:t>
      </w:r>
      <w:proofErr w:type="gramEnd"/>
      <w:r w:rsidRPr="00B94EA4">
        <w:rPr>
          <w:rFonts w:ascii="Times New Roman" w:hAnsi="Times New Roman" w:cs="Times New Roman"/>
          <w:sz w:val="20"/>
          <w:szCs w:val="20"/>
        </w:rPr>
        <w:t>"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>PAUSE</w:t>
      </w:r>
      <w:r w:rsidRPr="00B94EA4">
        <w:rPr>
          <w:rFonts w:ascii="Times New Roman" w:hAnsi="Times New Roman" w:cs="Times New Roman"/>
          <w:sz w:val="20"/>
          <w:szCs w:val="20"/>
        </w:rPr>
        <w:t>")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B94EA4">
        <w:rPr>
          <w:rFonts w:ascii="Times New Roman" w:hAnsi="Times New Roman" w:cs="Times New Roman"/>
          <w:sz w:val="20"/>
          <w:szCs w:val="20"/>
        </w:rPr>
        <w:t>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>}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>//функция удаление элемента без ввода данных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Delete(L*&amp; Top, L* &amp;End,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_ID){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L* Temp = Top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flag = 1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//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первый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элемент</w:t>
      </w:r>
      <w:proofErr w:type="spellEnd"/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Top-&gt;data.ID == _ID){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Temp = Top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Top = Top-&gt;next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delete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Temp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Element was deleted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. </w:t>
      </w:r>
      <w:r w:rsidRPr="00B94EA4">
        <w:rPr>
          <w:rFonts w:ascii="Times New Roman" w:hAnsi="Times New Roman" w:cs="Times New Roman"/>
          <w:sz w:val="20"/>
          <w:szCs w:val="20"/>
        </w:rPr>
        <w:t>"</w:t>
      </w:r>
      <w:proofErr w:type="gramEnd"/>
      <w:r w:rsidRPr="00B94EA4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Pr="00B94EA4">
        <w:rPr>
          <w:rFonts w:ascii="Times New Roman" w:hAnsi="Times New Roman" w:cs="Times New Roman"/>
          <w:sz w:val="20"/>
          <w:szCs w:val="20"/>
        </w:rPr>
        <w:t xml:space="preserve">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</w:rPr>
        <w:t>::</w:t>
      </w:r>
      <w:proofErr w:type="spellStart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</w:rPr>
        <w:t>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B94EA4">
        <w:rPr>
          <w:rFonts w:ascii="Times New Roman" w:hAnsi="Times New Roman" w:cs="Times New Roman"/>
          <w:sz w:val="20"/>
          <w:szCs w:val="20"/>
        </w:rPr>
        <w:t>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  <w:t>}</w:t>
      </w:r>
      <w:r w:rsidRPr="00B94EA4">
        <w:rPr>
          <w:rFonts w:ascii="Times New Roman" w:hAnsi="Times New Roman" w:cs="Times New Roman"/>
          <w:sz w:val="20"/>
          <w:szCs w:val="20"/>
        </w:rPr>
        <w:tab/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  <w:t xml:space="preserve">//все остальные </w:t>
      </w:r>
      <w:proofErr w:type="spellStart"/>
      <w:r w:rsidRPr="00B94EA4">
        <w:rPr>
          <w:rFonts w:ascii="Times New Roman" w:hAnsi="Times New Roman" w:cs="Times New Roman"/>
          <w:sz w:val="20"/>
          <w:szCs w:val="20"/>
        </w:rPr>
        <w:t>непервые</w:t>
      </w:r>
      <w:proofErr w:type="spellEnd"/>
      <w:r w:rsidRPr="00B94EA4">
        <w:rPr>
          <w:rFonts w:ascii="Times New Roman" w:hAnsi="Times New Roman" w:cs="Times New Roman"/>
          <w:sz w:val="20"/>
          <w:szCs w:val="20"/>
        </w:rPr>
        <w:t xml:space="preserve"> элементы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Temp-&gt;next != NULL){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Temp-&gt;next-&gt;data.ID == _ID){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//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удаляемый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элемент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последний</w:t>
      </w:r>
      <w:proofErr w:type="spellEnd"/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(Temp-&gt;next-&gt;data.ID == _ID) &amp;&amp; (Temp-&gt;next-&gt;data.ID == End-&gt;data.ID)){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End = Temp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Temp = Temp-&gt;next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Element was deleted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. "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delete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Temp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lag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= 0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L* Temp2 = Temp-&gt;next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Temp-&gt;next = Temp-&gt;next-&gt;next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delete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Temp2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Element was deleted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. "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C1166" w:rsidRPr="004D18E1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3C1166" w:rsidRPr="004D18E1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>Temp</w:t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>Temp</w:t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>-&gt;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>next</w:t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</w:rPr>
        <w:t>}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  <w:t>//необходимый элемент не был найден в списке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flag){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Element was not found."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C1166" w:rsidRPr="00B94EA4" w:rsidRDefault="00CC67EE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3C1166" w:rsidRPr="00B94EA4" w:rsidRDefault="003C1166" w:rsidP="00B94EA4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3C1166" w:rsidRPr="00F61CE8" w:rsidRDefault="003C1166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3C116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3C1166">
        <w:rPr>
          <w:rFonts w:ascii="Times New Roman" w:hAnsi="Times New Roman" w:cs="Times New Roman"/>
          <w:sz w:val="28"/>
          <w:szCs w:val="28"/>
          <w:lang w:val="en-US"/>
        </w:rPr>
        <w:t>Correct</w:t>
      </w:r>
      <w:r w:rsidRPr="003C1166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proofErr w:type="spellEnd"/>
      <w:r w:rsidRPr="003C116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>#pragma once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uct.h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>#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>include</w:t>
      </w:r>
      <w:r w:rsidRPr="00B94EA4">
        <w:rPr>
          <w:rFonts w:ascii="Times New Roman" w:hAnsi="Times New Roman" w:cs="Times New Roman"/>
          <w:sz w:val="20"/>
          <w:szCs w:val="20"/>
        </w:rPr>
        <w:t xml:space="preserve"> "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>Search</w:t>
      </w:r>
      <w:r w:rsidRPr="00B94EA4">
        <w:rPr>
          <w:rFonts w:ascii="Times New Roman" w:hAnsi="Times New Roman" w:cs="Times New Roman"/>
          <w:sz w:val="20"/>
          <w:szCs w:val="20"/>
        </w:rPr>
        <w:t>.</w:t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>h</w:t>
      </w:r>
      <w:r w:rsidR="00B94EA4" w:rsidRPr="00B94EA4">
        <w:rPr>
          <w:rFonts w:ascii="Times New Roman" w:hAnsi="Times New Roman" w:cs="Times New Roman"/>
          <w:sz w:val="20"/>
          <w:szCs w:val="20"/>
        </w:rPr>
        <w:t>"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B94EA4">
        <w:rPr>
          <w:rFonts w:ascii="Times New Roman" w:hAnsi="Times New Roman" w:cs="Times New Roman"/>
          <w:sz w:val="20"/>
          <w:szCs w:val="20"/>
        </w:rPr>
        <w:t>//изменение поля в записи</w:t>
      </w:r>
    </w:p>
    <w:p w:rsidR="00CC67EE" w:rsidRDefault="00CC67EE" w:rsidP="00B94EA4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Correct(L* &amp;Top);</w:t>
      </w:r>
    </w:p>
    <w:p w:rsidR="00CC67EE" w:rsidRPr="003C1166" w:rsidRDefault="00CC67EE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3C116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C1166">
        <w:rPr>
          <w:rFonts w:ascii="Times New Roman" w:hAnsi="Times New Roman" w:cs="Times New Roman"/>
          <w:sz w:val="28"/>
          <w:szCs w:val="28"/>
          <w:lang w:val="en-US"/>
        </w:rPr>
        <w:t>Correct.cpp</w:t>
      </w:r>
      <w:r w:rsidRPr="003C116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rrect.h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Correct(L* &amp;Top){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har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h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_n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L*Temp = NULL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fly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temp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rdbuf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)-&gt;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_avai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))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Enter number of element, which you want to change: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";</w:t>
      </w:r>
      <w:proofErr w:type="gramEnd"/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gt;&gt; _n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rdbuf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)-&gt;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n_avai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))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Temp =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earch_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n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Top, _n)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Temp == NULL) {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Element not found."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ystem(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"PAUSE")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Enter, what you would like to change: "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  <w:proofErr w:type="gramEnd"/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1 - Number                       2 - Mark"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3 - Route                        4 - Cost"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Choice: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";</w:t>
      </w:r>
      <w:proofErr w:type="gramEnd"/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clea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)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)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gt;&g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h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Enter data: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";</w:t>
      </w:r>
      <w:proofErr w:type="gramEnd"/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clear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)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)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emp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= Temp-&gt;data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witch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h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){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ase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'1':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gt;&g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emp.n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; break; 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ase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'2':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getlin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emp.mark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, 7); break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ase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'3':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.getlin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emp.route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, 21); break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</w:t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ase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'4':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in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gt;&g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temp.cos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; break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  <w:t>Temp-&gt;data = temp;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&lt;&lt; "Data was changed..." &lt;&lt;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;</w:t>
      </w:r>
      <w:proofErr w:type="gramEnd"/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ystem(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>"PAUSE");</w:t>
      </w:r>
    </w:p>
    <w:p w:rsidR="00CC67EE" w:rsidRDefault="00CC67EE" w:rsidP="00B94EA4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CC67EE" w:rsidRPr="003C1166" w:rsidRDefault="00CC67EE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3C116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3C1166">
        <w:rPr>
          <w:rFonts w:ascii="Times New Roman" w:hAnsi="Times New Roman" w:cs="Times New Roman"/>
          <w:sz w:val="28"/>
          <w:szCs w:val="28"/>
          <w:lang w:val="en-US"/>
        </w:rPr>
        <w:t>Clean_memory</w:t>
      </w:r>
      <w:r w:rsidRPr="003C1166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proofErr w:type="spellEnd"/>
      <w:r w:rsidRPr="003C116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>#pragma once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Struct.h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B94EA4">
        <w:rPr>
          <w:rFonts w:ascii="Times New Roman" w:hAnsi="Times New Roman" w:cs="Times New Roman"/>
          <w:sz w:val="20"/>
          <w:szCs w:val="20"/>
          <w:lang w:val="en-US"/>
        </w:rPr>
        <w:t>//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очистка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динамической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памяти</w:t>
      </w:r>
      <w:proofErr w:type="spellEnd"/>
    </w:p>
    <w:p w:rsidR="00CC67EE" w:rsidRPr="00B94EA4" w:rsidRDefault="00CC67EE" w:rsidP="00B94EA4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B94EA4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B94EA4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B94EA4">
        <w:rPr>
          <w:rFonts w:ascii="Times New Roman" w:hAnsi="Times New Roman" w:cs="Times New Roman"/>
          <w:sz w:val="20"/>
          <w:szCs w:val="20"/>
          <w:lang w:val="en-US"/>
        </w:rPr>
        <w:t>Clean_memory</w:t>
      </w:r>
      <w:proofErr w:type="spellEnd"/>
      <w:r w:rsidRPr="00B94EA4">
        <w:rPr>
          <w:rFonts w:ascii="Times New Roman" w:hAnsi="Times New Roman" w:cs="Times New Roman"/>
          <w:sz w:val="20"/>
          <w:szCs w:val="20"/>
          <w:lang w:val="en-US"/>
        </w:rPr>
        <w:t>(L* &amp;Top);</w:t>
      </w:r>
    </w:p>
    <w:p w:rsidR="00CC67EE" w:rsidRPr="003C1166" w:rsidRDefault="00CC67EE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3C116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C1166">
        <w:rPr>
          <w:rFonts w:ascii="Times New Roman" w:hAnsi="Times New Roman" w:cs="Times New Roman"/>
          <w:sz w:val="28"/>
          <w:szCs w:val="28"/>
          <w:lang w:val="en-US"/>
        </w:rPr>
        <w:t>Clean_memory.cpp</w:t>
      </w:r>
      <w:r w:rsidRPr="003C116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4009EE">
        <w:rPr>
          <w:rFonts w:ascii="Times New Roman" w:hAnsi="Times New Roman" w:cs="Times New Roman"/>
          <w:sz w:val="20"/>
          <w:szCs w:val="20"/>
          <w:lang w:val="en-US"/>
        </w:rPr>
        <w:t>Clean_memory.h</w:t>
      </w:r>
      <w:proofErr w:type="spellEnd"/>
      <w:r w:rsidRPr="004009EE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>//</w:t>
      </w:r>
      <w:proofErr w:type="spellStart"/>
      <w:r w:rsidRPr="004009EE">
        <w:rPr>
          <w:rFonts w:ascii="Times New Roman" w:hAnsi="Times New Roman" w:cs="Times New Roman"/>
          <w:sz w:val="20"/>
          <w:szCs w:val="20"/>
          <w:lang w:val="en-US"/>
        </w:rPr>
        <w:t>очистка</w:t>
      </w:r>
      <w:proofErr w:type="spellEnd"/>
      <w:r w:rsidRPr="004009EE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4009EE">
        <w:rPr>
          <w:rFonts w:ascii="Times New Roman" w:hAnsi="Times New Roman" w:cs="Times New Roman"/>
          <w:sz w:val="20"/>
          <w:szCs w:val="20"/>
          <w:lang w:val="en-US"/>
        </w:rPr>
        <w:t>динамической</w:t>
      </w:r>
      <w:proofErr w:type="spellEnd"/>
      <w:r w:rsidRPr="004009EE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4009EE">
        <w:rPr>
          <w:rFonts w:ascii="Times New Roman" w:hAnsi="Times New Roman" w:cs="Times New Roman"/>
          <w:sz w:val="20"/>
          <w:szCs w:val="20"/>
          <w:lang w:val="en-US"/>
        </w:rPr>
        <w:t>памяти</w:t>
      </w:r>
      <w:proofErr w:type="spellEnd"/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4009EE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4009EE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4009EE">
        <w:rPr>
          <w:rFonts w:ascii="Times New Roman" w:hAnsi="Times New Roman" w:cs="Times New Roman"/>
          <w:sz w:val="20"/>
          <w:szCs w:val="20"/>
          <w:lang w:val="en-US"/>
        </w:rPr>
        <w:t>Clean_memory</w:t>
      </w:r>
      <w:proofErr w:type="spellEnd"/>
      <w:r w:rsidRPr="004009EE">
        <w:rPr>
          <w:rFonts w:ascii="Times New Roman" w:hAnsi="Times New Roman" w:cs="Times New Roman"/>
          <w:sz w:val="20"/>
          <w:szCs w:val="20"/>
          <w:lang w:val="en-US"/>
        </w:rPr>
        <w:t>(L* &amp;Top){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  <w:t>L* Temp = NULL;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proofErr w:type="gramStart"/>
      <w:r w:rsidRPr="004009EE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4009EE">
        <w:rPr>
          <w:rFonts w:ascii="Times New Roman" w:hAnsi="Times New Roman" w:cs="Times New Roman"/>
          <w:sz w:val="20"/>
          <w:szCs w:val="20"/>
          <w:lang w:val="en-US"/>
        </w:rPr>
        <w:t xml:space="preserve"> (Top != NULL</w:t>
      </w:r>
      <w:r w:rsidRPr="004009EE">
        <w:rPr>
          <w:rFonts w:ascii="Times New Roman" w:hAnsi="Times New Roman" w:cs="Times New Roman"/>
          <w:sz w:val="20"/>
          <w:szCs w:val="20"/>
        </w:rPr>
        <w:t>){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4009EE">
        <w:rPr>
          <w:rFonts w:ascii="Times New Roman" w:hAnsi="Times New Roman" w:cs="Times New Roman"/>
          <w:sz w:val="20"/>
          <w:szCs w:val="20"/>
        </w:rPr>
        <w:tab/>
      </w:r>
      <w:r w:rsidRPr="004009EE">
        <w:rPr>
          <w:rFonts w:ascii="Times New Roman" w:hAnsi="Times New Roman" w:cs="Times New Roman"/>
          <w:sz w:val="20"/>
          <w:szCs w:val="20"/>
        </w:rPr>
        <w:tab/>
        <w:t>//в наличии только первый элемент списка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</w:rPr>
        <w:tab/>
      </w:r>
      <w:r w:rsidRPr="004009EE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009EE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4009EE">
        <w:rPr>
          <w:rFonts w:ascii="Times New Roman" w:hAnsi="Times New Roman" w:cs="Times New Roman"/>
          <w:sz w:val="20"/>
          <w:szCs w:val="20"/>
          <w:lang w:val="en-US"/>
        </w:rPr>
        <w:t xml:space="preserve"> (Top-&gt;next == NULL){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4009EE">
        <w:rPr>
          <w:rFonts w:ascii="Times New Roman" w:hAnsi="Times New Roman" w:cs="Times New Roman"/>
          <w:sz w:val="20"/>
          <w:szCs w:val="20"/>
          <w:lang w:val="en-US"/>
        </w:rPr>
        <w:t>delete</w:t>
      </w:r>
      <w:proofErr w:type="gramEnd"/>
      <w:r w:rsidRPr="004009EE">
        <w:rPr>
          <w:rFonts w:ascii="Times New Roman" w:hAnsi="Times New Roman" w:cs="Times New Roman"/>
          <w:sz w:val="20"/>
          <w:szCs w:val="20"/>
          <w:lang w:val="en-US"/>
        </w:rPr>
        <w:t xml:space="preserve"> Top;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4009EE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4009EE">
        <w:rPr>
          <w:rFonts w:ascii="Times New Roman" w:hAnsi="Times New Roman" w:cs="Times New Roman"/>
          <w:sz w:val="20"/>
          <w:szCs w:val="20"/>
        </w:rPr>
        <w:t>;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4009EE">
        <w:rPr>
          <w:rFonts w:ascii="Times New Roman" w:hAnsi="Times New Roman" w:cs="Times New Roman"/>
          <w:sz w:val="20"/>
          <w:szCs w:val="20"/>
        </w:rPr>
        <w:tab/>
      </w:r>
      <w:r w:rsidRPr="004009EE">
        <w:rPr>
          <w:rFonts w:ascii="Times New Roman" w:hAnsi="Times New Roman" w:cs="Times New Roman"/>
          <w:sz w:val="20"/>
          <w:szCs w:val="20"/>
        </w:rPr>
        <w:tab/>
        <w:t>}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4009EE">
        <w:rPr>
          <w:rFonts w:ascii="Times New Roman" w:hAnsi="Times New Roman" w:cs="Times New Roman"/>
          <w:sz w:val="20"/>
          <w:szCs w:val="20"/>
        </w:rPr>
        <w:tab/>
      </w:r>
      <w:r w:rsidRPr="004009EE">
        <w:rPr>
          <w:rFonts w:ascii="Times New Roman" w:hAnsi="Times New Roman" w:cs="Times New Roman"/>
          <w:sz w:val="20"/>
          <w:szCs w:val="20"/>
        </w:rPr>
        <w:tab/>
        <w:t>//для случая от 2 элементов и больше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</w:rPr>
        <w:tab/>
      </w:r>
      <w:r w:rsidRPr="004009EE">
        <w:rPr>
          <w:rFonts w:ascii="Times New Roman" w:hAnsi="Times New Roman" w:cs="Times New Roman"/>
          <w:sz w:val="20"/>
          <w:szCs w:val="20"/>
        </w:rPr>
        <w:tab/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>Temp = Top;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4009EE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4009EE">
        <w:rPr>
          <w:rFonts w:ascii="Times New Roman" w:hAnsi="Times New Roman" w:cs="Times New Roman"/>
          <w:sz w:val="20"/>
          <w:szCs w:val="20"/>
          <w:lang w:val="en-US"/>
        </w:rPr>
        <w:t xml:space="preserve"> (Temp-&gt;next-&gt;next != NULL){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  <w:t>Temp = Temp-&gt;next;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4009EE">
        <w:rPr>
          <w:rFonts w:ascii="Times New Roman" w:hAnsi="Times New Roman" w:cs="Times New Roman"/>
          <w:sz w:val="20"/>
          <w:szCs w:val="20"/>
          <w:lang w:val="en-US"/>
        </w:rPr>
        <w:t>delete</w:t>
      </w:r>
      <w:proofErr w:type="gramEnd"/>
      <w:r w:rsidRPr="004009EE">
        <w:rPr>
          <w:rFonts w:ascii="Times New Roman" w:hAnsi="Times New Roman" w:cs="Times New Roman"/>
          <w:sz w:val="20"/>
          <w:szCs w:val="20"/>
          <w:lang w:val="en-US"/>
        </w:rPr>
        <w:t xml:space="preserve"> Temp-&gt;next;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  <w:t>Temp-&gt;next = NULL;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  <w:t>Top = NULL;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4009EE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4009EE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4009EE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4009EE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4009EE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4009EE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4009EE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4009EE">
        <w:rPr>
          <w:rFonts w:ascii="Times New Roman" w:hAnsi="Times New Roman" w:cs="Times New Roman"/>
          <w:sz w:val="20"/>
          <w:szCs w:val="20"/>
          <w:lang w:val="en-US"/>
        </w:rPr>
        <w:t xml:space="preserve"> &lt;&lt; "Memory was cleaned</w:t>
      </w:r>
      <w:proofErr w:type="gramStart"/>
      <w:r w:rsidRPr="004009EE">
        <w:rPr>
          <w:rFonts w:ascii="Times New Roman" w:hAnsi="Times New Roman" w:cs="Times New Roman"/>
          <w:sz w:val="20"/>
          <w:szCs w:val="20"/>
          <w:lang w:val="en-US"/>
        </w:rPr>
        <w:t>. "</w:t>
      </w:r>
      <w:proofErr w:type="gramEnd"/>
      <w:r w:rsidRPr="004009EE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4009EE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4009EE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4009EE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4009EE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4009EE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4009EE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4009EE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4009EE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CC67EE" w:rsidRPr="004009EE" w:rsidRDefault="00CC67EE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4009EE">
        <w:rPr>
          <w:rFonts w:ascii="Times New Roman" w:hAnsi="Times New Roman" w:cs="Times New Roman"/>
          <w:sz w:val="20"/>
          <w:szCs w:val="20"/>
          <w:lang w:val="en-US"/>
        </w:rPr>
        <w:t>system(</w:t>
      </w:r>
      <w:proofErr w:type="gramEnd"/>
      <w:r w:rsidRPr="004009EE">
        <w:rPr>
          <w:rFonts w:ascii="Times New Roman" w:hAnsi="Times New Roman" w:cs="Times New Roman"/>
          <w:sz w:val="20"/>
          <w:szCs w:val="20"/>
          <w:lang w:val="en-US"/>
        </w:rPr>
        <w:t>"PAUSE");</w:t>
      </w:r>
    </w:p>
    <w:p w:rsidR="00CC67EE" w:rsidRDefault="00CC67EE" w:rsidP="004009EE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CC67EE" w:rsidRPr="003C1166" w:rsidRDefault="00CC67EE" w:rsidP="00320C65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320C65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3C116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3C1166"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Pr="003C1166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proofErr w:type="spellEnd"/>
      <w:r w:rsidRPr="003C116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D20C00" w:rsidRPr="004009EE" w:rsidRDefault="00D20C00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>#pragma once</w:t>
      </w:r>
    </w:p>
    <w:p w:rsidR="00D20C00" w:rsidRPr="004009EE" w:rsidRDefault="00D20C00" w:rsidP="004009EE">
      <w:pPr>
        <w:spacing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4009EE">
        <w:rPr>
          <w:rFonts w:ascii="Times New Roman" w:hAnsi="Times New Roman" w:cs="Times New Roman"/>
          <w:sz w:val="20"/>
          <w:szCs w:val="20"/>
          <w:lang w:val="en-US"/>
        </w:rPr>
        <w:t>#include "</w:t>
      </w:r>
      <w:proofErr w:type="spellStart"/>
      <w:r w:rsidRPr="004009EE">
        <w:rPr>
          <w:rFonts w:ascii="Times New Roman" w:hAnsi="Times New Roman" w:cs="Times New Roman"/>
          <w:sz w:val="20"/>
          <w:szCs w:val="20"/>
          <w:lang w:val="en-US"/>
        </w:rPr>
        <w:t>Struct.h</w:t>
      </w:r>
      <w:proofErr w:type="spellEnd"/>
      <w:r w:rsidRPr="004009EE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D20C00" w:rsidRPr="004009EE" w:rsidRDefault="00D20C00" w:rsidP="004009EE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4009EE">
        <w:rPr>
          <w:rFonts w:ascii="Times New Roman" w:hAnsi="Times New Roman" w:cs="Times New Roman"/>
          <w:sz w:val="20"/>
          <w:szCs w:val="20"/>
        </w:rPr>
        <w:t>//добавление нового элемента в список</w:t>
      </w:r>
    </w:p>
    <w:p w:rsidR="00D20C00" w:rsidRPr="004D18E1" w:rsidRDefault="00D20C00" w:rsidP="004009EE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proofErr w:type="gramStart"/>
      <w:r w:rsidRPr="004009EE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4D18E1">
        <w:rPr>
          <w:rFonts w:ascii="Times New Roman" w:hAnsi="Times New Roman" w:cs="Times New Roman"/>
          <w:sz w:val="20"/>
          <w:szCs w:val="20"/>
        </w:rPr>
        <w:t xml:space="preserve"> </w:t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>Add</w:t>
      </w:r>
      <w:r w:rsidRPr="004D18E1">
        <w:rPr>
          <w:rFonts w:ascii="Times New Roman" w:hAnsi="Times New Roman" w:cs="Times New Roman"/>
          <w:sz w:val="20"/>
          <w:szCs w:val="20"/>
        </w:rPr>
        <w:t>_</w:t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>L</w:t>
      </w:r>
      <w:r w:rsidRPr="004D18E1">
        <w:rPr>
          <w:rFonts w:ascii="Times New Roman" w:hAnsi="Times New Roman" w:cs="Times New Roman"/>
          <w:sz w:val="20"/>
          <w:szCs w:val="20"/>
        </w:rPr>
        <w:t>(</w:t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>L</w:t>
      </w:r>
      <w:r w:rsidRPr="004D18E1">
        <w:rPr>
          <w:rFonts w:ascii="Times New Roman" w:hAnsi="Times New Roman" w:cs="Times New Roman"/>
          <w:sz w:val="20"/>
          <w:szCs w:val="20"/>
        </w:rPr>
        <w:t>* &amp;</w:t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>Top</w:t>
      </w:r>
      <w:r w:rsidRPr="004D18E1">
        <w:rPr>
          <w:rFonts w:ascii="Times New Roman" w:hAnsi="Times New Roman" w:cs="Times New Roman"/>
          <w:sz w:val="20"/>
          <w:szCs w:val="20"/>
        </w:rPr>
        <w:t xml:space="preserve">, </w:t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>L</w:t>
      </w:r>
      <w:r w:rsidRPr="004D18E1">
        <w:rPr>
          <w:rFonts w:ascii="Times New Roman" w:hAnsi="Times New Roman" w:cs="Times New Roman"/>
          <w:sz w:val="20"/>
          <w:szCs w:val="20"/>
        </w:rPr>
        <w:t>* &amp;</w:t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>End</w:t>
      </w:r>
      <w:r w:rsidRPr="004D18E1">
        <w:rPr>
          <w:rFonts w:ascii="Times New Roman" w:hAnsi="Times New Roman" w:cs="Times New Roman"/>
          <w:sz w:val="20"/>
          <w:szCs w:val="20"/>
        </w:rPr>
        <w:t>);</w:t>
      </w:r>
    </w:p>
    <w:p w:rsidR="00D20C00" w:rsidRPr="004D18E1" w:rsidRDefault="00D20C00" w:rsidP="004009EE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r w:rsidRPr="004D18E1">
        <w:rPr>
          <w:rFonts w:ascii="Times New Roman" w:hAnsi="Times New Roman" w:cs="Times New Roman"/>
          <w:sz w:val="20"/>
          <w:szCs w:val="20"/>
        </w:rPr>
        <w:t>//считывание данных нового файла</w:t>
      </w:r>
    </w:p>
    <w:p w:rsidR="00CC67EE" w:rsidRPr="004D18E1" w:rsidRDefault="00D20C00" w:rsidP="004009EE">
      <w:pPr>
        <w:spacing w:line="240" w:lineRule="auto"/>
        <w:rPr>
          <w:rFonts w:ascii="Times New Roman" w:hAnsi="Times New Roman" w:cs="Times New Roman"/>
          <w:sz w:val="20"/>
          <w:szCs w:val="20"/>
        </w:rPr>
      </w:pPr>
      <w:proofErr w:type="gramStart"/>
      <w:r w:rsidRPr="004009EE">
        <w:rPr>
          <w:rFonts w:ascii="Times New Roman" w:hAnsi="Times New Roman" w:cs="Times New Roman"/>
          <w:sz w:val="20"/>
          <w:szCs w:val="20"/>
          <w:lang w:val="en-US"/>
        </w:rPr>
        <w:t>fly</w:t>
      </w:r>
      <w:proofErr w:type="gramEnd"/>
      <w:r w:rsidRPr="004D18E1">
        <w:rPr>
          <w:rFonts w:ascii="Times New Roman" w:hAnsi="Times New Roman" w:cs="Times New Roman"/>
          <w:sz w:val="20"/>
          <w:szCs w:val="20"/>
        </w:rPr>
        <w:t xml:space="preserve"> </w:t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>element</w:t>
      </w:r>
      <w:r w:rsidRPr="004D18E1">
        <w:rPr>
          <w:rFonts w:ascii="Times New Roman" w:hAnsi="Times New Roman" w:cs="Times New Roman"/>
          <w:sz w:val="20"/>
          <w:szCs w:val="20"/>
        </w:rPr>
        <w:t>(</w:t>
      </w:r>
      <w:r w:rsidRPr="004009EE">
        <w:rPr>
          <w:rFonts w:ascii="Times New Roman" w:hAnsi="Times New Roman" w:cs="Times New Roman"/>
          <w:sz w:val="20"/>
          <w:szCs w:val="20"/>
          <w:lang w:val="en-US"/>
        </w:rPr>
        <w:t>void</w:t>
      </w:r>
      <w:r w:rsidRPr="004D18E1">
        <w:rPr>
          <w:rFonts w:ascii="Times New Roman" w:hAnsi="Times New Roman" w:cs="Times New Roman"/>
          <w:sz w:val="20"/>
          <w:szCs w:val="20"/>
        </w:rPr>
        <w:t>);</w:t>
      </w:r>
    </w:p>
    <w:p w:rsidR="00CC67EE" w:rsidRPr="004D18E1" w:rsidRDefault="00CC67EE" w:rsidP="00320C65">
      <w:pPr>
        <w:rPr>
          <w:rFonts w:ascii="Times New Roman" w:hAnsi="Times New Roman" w:cs="Times New Roman"/>
          <w:sz w:val="28"/>
          <w:szCs w:val="28"/>
        </w:rPr>
      </w:pPr>
    </w:p>
    <w:p w:rsidR="00320C65" w:rsidRPr="003C1166" w:rsidRDefault="00320C65" w:rsidP="00320C6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3C116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C1166">
        <w:rPr>
          <w:rFonts w:ascii="Times New Roman" w:hAnsi="Times New Roman" w:cs="Times New Roman"/>
          <w:sz w:val="28"/>
          <w:szCs w:val="28"/>
          <w:lang w:val="en-US"/>
        </w:rPr>
        <w:t>Add.cpp</w:t>
      </w:r>
      <w:r w:rsidRPr="003C116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F45FA0" w:rsidRPr="004D18E1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  <w:lang w:val="en-US"/>
        </w:rPr>
        <w:t>#</w:t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>include</w:t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 xml:space="preserve"> "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Add</w:t>
      </w:r>
      <w:r w:rsidRPr="004D18E1">
        <w:rPr>
          <w:rFonts w:ascii="Times New Roman" w:hAnsi="Times New Roman" w:cs="Times New Roman"/>
          <w:sz w:val="20"/>
          <w:szCs w:val="20"/>
          <w:lang w:val="en-US"/>
        </w:rPr>
        <w:t>.</w:t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>h</w:t>
      </w:r>
      <w:proofErr w:type="spellEnd"/>
      <w:r w:rsidRPr="004D18E1">
        <w:rPr>
          <w:rFonts w:ascii="Times New Roman" w:hAnsi="Times New Roman" w:cs="Times New Roman"/>
          <w:sz w:val="20"/>
          <w:szCs w:val="20"/>
          <w:lang w:val="en-US"/>
        </w:rPr>
        <w:t>"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34169D">
        <w:rPr>
          <w:rFonts w:ascii="Times New Roman" w:hAnsi="Times New Roman" w:cs="Times New Roman"/>
          <w:sz w:val="20"/>
          <w:szCs w:val="20"/>
        </w:rPr>
        <w:t>//создание новых данных</w:t>
      </w:r>
    </w:p>
    <w:p w:rsidR="00F45FA0" w:rsidRPr="004D18E1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fly</w:t>
      </w:r>
      <w:proofErr w:type="gramEnd"/>
      <w:r w:rsidRPr="004D18E1">
        <w:rPr>
          <w:rFonts w:ascii="Times New Roman" w:hAnsi="Times New Roman" w:cs="Times New Roman"/>
          <w:sz w:val="20"/>
          <w:szCs w:val="20"/>
        </w:rPr>
        <w:t xml:space="preserve"> </w:t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>element</w:t>
      </w:r>
      <w:r w:rsidRPr="004D18E1">
        <w:rPr>
          <w:rFonts w:ascii="Times New Roman" w:hAnsi="Times New Roman" w:cs="Times New Roman"/>
          <w:sz w:val="20"/>
          <w:szCs w:val="20"/>
        </w:rPr>
        <w:t>(</w:t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>void</w:t>
      </w:r>
      <w:r w:rsidRPr="004D18E1">
        <w:rPr>
          <w:rFonts w:ascii="Times New Roman" w:hAnsi="Times New Roman" w:cs="Times New Roman"/>
          <w:sz w:val="20"/>
          <w:szCs w:val="20"/>
        </w:rPr>
        <w:t>){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4D18E1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fly</w:t>
      </w:r>
      <w:proofErr w:type="gram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_new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&lt;&lt; "Enter ID: </w:t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";</w:t>
      </w:r>
      <w:proofErr w:type="gramEnd"/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.rdbuf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)-&gt;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in_avail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))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&gt;&gt; _new.ID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.rdbuf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)-&gt;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in_avail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))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&lt;&lt; "Enter n: </w:t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";</w:t>
      </w:r>
      <w:proofErr w:type="gramEnd"/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&gt;&gt; _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new.n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.rdbuf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)-&gt;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in_avail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))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&lt;&lt; "Enter plane name: </w:t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";</w:t>
      </w:r>
      <w:proofErr w:type="gramEnd"/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.rdbuf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)-&gt;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in_avail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))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proofErr w:type="gram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.getline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_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new.mark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, 7)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&lt;&lt; "Enter your route: </w:t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";</w:t>
      </w:r>
      <w:proofErr w:type="gramEnd"/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.rdbuf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)-&gt;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in_avail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))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proofErr w:type="gram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.getline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_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new.route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, 21)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.rdbuf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)-&gt;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in_avail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))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&lt;&lt; "Enter total cost: </w:t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";</w:t>
      </w:r>
      <w:proofErr w:type="gramEnd"/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&gt;&gt; _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new.cost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.ignore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in.rdbuf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)-&gt;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in_avail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))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34169D">
        <w:rPr>
          <w:rFonts w:ascii="Times New Roman" w:hAnsi="Times New Roman" w:cs="Times New Roman"/>
          <w:sz w:val="20"/>
          <w:szCs w:val="20"/>
        </w:rPr>
        <w:t xml:space="preserve"> _</w:t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>new</w:t>
      </w:r>
      <w:r w:rsidRPr="0034169D">
        <w:rPr>
          <w:rFonts w:ascii="Times New Roman" w:hAnsi="Times New Roman" w:cs="Times New Roman"/>
          <w:sz w:val="20"/>
          <w:szCs w:val="20"/>
        </w:rPr>
        <w:t>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34169D">
        <w:rPr>
          <w:rFonts w:ascii="Times New Roman" w:hAnsi="Times New Roman" w:cs="Times New Roman"/>
          <w:sz w:val="20"/>
          <w:szCs w:val="20"/>
        </w:rPr>
        <w:t>}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34169D">
        <w:rPr>
          <w:rFonts w:ascii="Times New Roman" w:hAnsi="Times New Roman" w:cs="Times New Roman"/>
          <w:sz w:val="20"/>
          <w:szCs w:val="20"/>
        </w:rPr>
        <w:t>//добавление нового элемента в список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Add_L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(L* &amp;Top, L* &amp;End){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found = 0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  <w:t xml:space="preserve">L* 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Temp_foun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= NULL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  <w:t>L</w:t>
      </w:r>
      <w:r w:rsidRPr="0034169D">
        <w:rPr>
          <w:rFonts w:ascii="Times New Roman" w:hAnsi="Times New Roman" w:cs="Times New Roman"/>
          <w:sz w:val="20"/>
          <w:szCs w:val="20"/>
        </w:rPr>
        <w:t xml:space="preserve">* </w:t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>Temp</w:t>
      </w:r>
      <w:r w:rsidRPr="0034169D">
        <w:rPr>
          <w:rFonts w:ascii="Times New Roman" w:hAnsi="Times New Roman" w:cs="Times New Roman"/>
          <w:sz w:val="20"/>
          <w:szCs w:val="20"/>
        </w:rPr>
        <w:t xml:space="preserve"> = </w:t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>new</w:t>
      </w:r>
      <w:r w:rsidRPr="0034169D">
        <w:rPr>
          <w:rFonts w:ascii="Times New Roman" w:hAnsi="Times New Roman" w:cs="Times New Roman"/>
          <w:sz w:val="20"/>
          <w:szCs w:val="20"/>
        </w:rPr>
        <w:t xml:space="preserve"> </w:t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>L</w:t>
      </w:r>
      <w:r w:rsidRPr="0034169D">
        <w:rPr>
          <w:rFonts w:ascii="Times New Roman" w:hAnsi="Times New Roman" w:cs="Times New Roman"/>
          <w:sz w:val="20"/>
          <w:szCs w:val="20"/>
        </w:rPr>
        <w:t>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</w:rPr>
      </w:pPr>
      <w:r w:rsidRPr="0034169D">
        <w:rPr>
          <w:rFonts w:ascii="Times New Roman" w:hAnsi="Times New Roman" w:cs="Times New Roman"/>
          <w:sz w:val="20"/>
          <w:szCs w:val="20"/>
        </w:rPr>
        <w:tab/>
        <w:t xml:space="preserve">//цикл предназначен для избежание одинаковых </w:t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>ID</w:t>
      </w:r>
      <w:r w:rsidRPr="0034169D">
        <w:rPr>
          <w:rFonts w:ascii="Times New Roman" w:hAnsi="Times New Roman" w:cs="Times New Roman"/>
          <w:sz w:val="20"/>
          <w:szCs w:val="20"/>
        </w:rPr>
        <w:t xml:space="preserve"> записей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do{</w:t>
      </w:r>
      <w:proofErr w:type="gramEnd"/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found</w:t>
      </w:r>
      <w:proofErr w:type="gram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= 0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  <w:t xml:space="preserve">Temp-&gt;data = </w:t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element(</w:t>
      </w:r>
      <w:proofErr w:type="gramEnd"/>
      <w:r w:rsidRPr="0034169D">
        <w:rPr>
          <w:rFonts w:ascii="Times New Roman" w:hAnsi="Times New Roman" w:cs="Times New Roman"/>
          <w:sz w:val="20"/>
          <w:szCs w:val="20"/>
          <w:lang w:val="en-US"/>
        </w:rPr>
        <w:t>)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  <w:t>Temp-&gt;next = NULL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(Top == NULL)  break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Temp_foun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= Top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while</w:t>
      </w:r>
      <w:proofErr w:type="gram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Temp_foun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!= NULL){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(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Temp_foun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-&gt;data.ID == Temp-&gt;data.ID){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found</w:t>
      </w:r>
      <w:proofErr w:type="gram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= 1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break</w:t>
      </w:r>
      <w:proofErr w:type="gramEnd"/>
      <w:r w:rsidRPr="0034169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Temp_foun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Temp_foun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-&gt;next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(!found)</w:t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  <w:t>break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&lt;&lt;"Enter another number! </w:t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" &lt;</w:t>
      </w:r>
      <w:proofErr w:type="gram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&lt; 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&lt;&lt; 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::</w:t>
      </w:r>
      <w:proofErr w:type="spellStart"/>
      <w:r w:rsidRPr="0034169D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34169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  <w:t>} while (1)</w:t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;</w:t>
      </w:r>
      <w:proofErr w:type="gramEnd"/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if</w:t>
      </w:r>
      <w:proofErr w:type="gramEnd"/>
      <w:r w:rsidRPr="0034169D">
        <w:rPr>
          <w:rFonts w:ascii="Times New Roman" w:hAnsi="Times New Roman" w:cs="Times New Roman"/>
          <w:sz w:val="20"/>
          <w:szCs w:val="20"/>
          <w:lang w:val="en-US"/>
        </w:rPr>
        <w:t xml:space="preserve"> (Top == NULL){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  <w:t>Top = Temp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  <w:t>End = Top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34169D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34169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  <w:t>End-&gt;next = Temp;</w:t>
      </w:r>
    </w:p>
    <w:p w:rsidR="00F45FA0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ab/>
        <w:t>End = End-&gt;next;</w:t>
      </w:r>
    </w:p>
    <w:p w:rsidR="00320C65" w:rsidRPr="0034169D" w:rsidRDefault="00F45FA0" w:rsidP="0034169D">
      <w:pPr>
        <w:spacing w:line="20" w:lineRule="atLeast"/>
        <w:rPr>
          <w:rFonts w:ascii="Times New Roman" w:hAnsi="Times New Roman" w:cs="Times New Roman"/>
          <w:sz w:val="20"/>
          <w:szCs w:val="20"/>
          <w:lang w:val="en-US"/>
        </w:rPr>
      </w:pPr>
      <w:r w:rsidRPr="0034169D">
        <w:rPr>
          <w:rFonts w:ascii="Times New Roman" w:hAnsi="Times New Roman" w:cs="Times New Roman"/>
          <w:sz w:val="20"/>
          <w:szCs w:val="20"/>
          <w:lang w:val="en-US"/>
        </w:rPr>
        <w:t>}</w:t>
      </w:r>
    </w:p>
    <w:sectPr w:rsidR="00320C65" w:rsidRPr="0034169D" w:rsidSect="005001B2">
      <w:headerReference w:type="default" r:id="rId3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2459" w:rsidRDefault="00F72459" w:rsidP="009B27A9">
      <w:pPr>
        <w:spacing w:after="0" w:line="240" w:lineRule="auto"/>
      </w:pPr>
      <w:r>
        <w:separator/>
      </w:r>
    </w:p>
  </w:endnote>
  <w:endnote w:type="continuationSeparator" w:id="0">
    <w:p w:rsidR="00F72459" w:rsidRDefault="00F72459" w:rsidP="009B27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2459" w:rsidRDefault="00F72459" w:rsidP="009B27A9">
      <w:pPr>
        <w:spacing w:after="0" w:line="240" w:lineRule="auto"/>
      </w:pPr>
      <w:r>
        <w:separator/>
      </w:r>
    </w:p>
  </w:footnote>
  <w:footnote w:type="continuationSeparator" w:id="0">
    <w:p w:rsidR="00F72459" w:rsidRDefault="00F72459" w:rsidP="009B27A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07514881"/>
      <w:docPartObj>
        <w:docPartGallery w:val="Page Numbers (Top of Page)"/>
        <w:docPartUnique/>
      </w:docPartObj>
    </w:sdtPr>
    <w:sdtContent>
      <w:p w:rsidR="00BC76F8" w:rsidRDefault="00BC76F8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34D6D">
          <w:rPr>
            <w:noProof/>
          </w:rPr>
          <w:t>20</w:t>
        </w:r>
        <w:r>
          <w:fldChar w:fldCharType="end"/>
        </w:r>
      </w:p>
    </w:sdtContent>
  </w:sdt>
  <w:p w:rsidR="00BC76F8" w:rsidRDefault="00BC76F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A9539A"/>
    <w:multiLevelType w:val="hybridMultilevel"/>
    <w:tmpl w:val="62B4F8AE"/>
    <w:lvl w:ilvl="0" w:tplc="E8627E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E2A16D4"/>
    <w:multiLevelType w:val="multilevel"/>
    <w:tmpl w:val="565A27C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" w15:restartNumberingAfterBreak="0">
    <w:nsid w:val="22350998"/>
    <w:multiLevelType w:val="multilevel"/>
    <w:tmpl w:val="565A27C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" w15:restartNumberingAfterBreak="0">
    <w:nsid w:val="368A0CAD"/>
    <w:multiLevelType w:val="multilevel"/>
    <w:tmpl w:val="AEDCA40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4" w15:restartNumberingAfterBreak="0">
    <w:nsid w:val="46376154"/>
    <w:multiLevelType w:val="hybridMultilevel"/>
    <w:tmpl w:val="BB4E35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D3A3BA6"/>
    <w:multiLevelType w:val="multilevel"/>
    <w:tmpl w:val="82BE3B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6" w15:restartNumberingAfterBreak="0">
    <w:nsid w:val="5EDE3512"/>
    <w:multiLevelType w:val="hybridMultilevel"/>
    <w:tmpl w:val="7C2AF9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74026F6"/>
    <w:multiLevelType w:val="multilevel"/>
    <w:tmpl w:val="CDE2EBC8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6"/>
  </w:num>
  <w:num w:numId="5">
    <w:abstractNumId w:val="5"/>
  </w:num>
  <w:num w:numId="6">
    <w:abstractNumId w:val="0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04D4"/>
    <w:rsid w:val="00003ACA"/>
    <w:rsid w:val="00012633"/>
    <w:rsid w:val="00016536"/>
    <w:rsid w:val="00025FA3"/>
    <w:rsid w:val="0003765D"/>
    <w:rsid w:val="00071489"/>
    <w:rsid w:val="00080BF1"/>
    <w:rsid w:val="000833CE"/>
    <w:rsid w:val="00092C4E"/>
    <w:rsid w:val="00093576"/>
    <w:rsid w:val="000B362F"/>
    <w:rsid w:val="000B4C0E"/>
    <w:rsid w:val="000D133F"/>
    <w:rsid w:val="000E369A"/>
    <w:rsid w:val="000E65EB"/>
    <w:rsid w:val="000F2E6B"/>
    <w:rsid w:val="0012126C"/>
    <w:rsid w:val="00127200"/>
    <w:rsid w:val="00131981"/>
    <w:rsid w:val="00134684"/>
    <w:rsid w:val="00136E41"/>
    <w:rsid w:val="00137DFB"/>
    <w:rsid w:val="001452A6"/>
    <w:rsid w:val="00154EF8"/>
    <w:rsid w:val="00157DAE"/>
    <w:rsid w:val="001627E8"/>
    <w:rsid w:val="00162907"/>
    <w:rsid w:val="0016581D"/>
    <w:rsid w:val="0019330D"/>
    <w:rsid w:val="001D7BB5"/>
    <w:rsid w:val="001E7065"/>
    <w:rsid w:val="00224B2A"/>
    <w:rsid w:val="002328DB"/>
    <w:rsid w:val="00235B89"/>
    <w:rsid w:val="00273194"/>
    <w:rsid w:val="002821FF"/>
    <w:rsid w:val="002954A5"/>
    <w:rsid w:val="002B014D"/>
    <w:rsid w:val="002B10A3"/>
    <w:rsid w:val="002C31A4"/>
    <w:rsid w:val="002C4733"/>
    <w:rsid w:val="002C52DD"/>
    <w:rsid w:val="002E1DFE"/>
    <w:rsid w:val="002F0A42"/>
    <w:rsid w:val="002F770A"/>
    <w:rsid w:val="00300BD5"/>
    <w:rsid w:val="00300CE1"/>
    <w:rsid w:val="00303E1D"/>
    <w:rsid w:val="00315039"/>
    <w:rsid w:val="00320C65"/>
    <w:rsid w:val="00334D6D"/>
    <w:rsid w:val="00335810"/>
    <w:rsid w:val="00340A93"/>
    <w:rsid w:val="0034169D"/>
    <w:rsid w:val="003419D8"/>
    <w:rsid w:val="0034390D"/>
    <w:rsid w:val="00356DA0"/>
    <w:rsid w:val="003575D4"/>
    <w:rsid w:val="003609D6"/>
    <w:rsid w:val="00370E9E"/>
    <w:rsid w:val="00381CFC"/>
    <w:rsid w:val="003A672B"/>
    <w:rsid w:val="003B208B"/>
    <w:rsid w:val="003B4959"/>
    <w:rsid w:val="003B54FF"/>
    <w:rsid w:val="003C1166"/>
    <w:rsid w:val="003C5CF9"/>
    <w:rsid w:val="003E293B"/>
    <w:rsid w:val="003E3B0A"/>
    <w:rsid w:val="003F272F"/>
    <w:rsid w:val="003F358F"/>
    <w:rsid w:val="004009EE"/>
    <w:rsid w:val="00434078"/>
    <w:rsid w:val="00460FA0"/>
    <w:rsid w:val="0048242D"/>
    <w:rsid w:val="00484C90"/>
    <w:rsid w:val="00491346"/>
    <w:rsid w:val="00496B41"/>
    <w:rsid w:val="004A2839"/>
    <w:rsid w:val="004A35DE"/>
    <w:rsid w:val="004A4299"/>
    <w:rsid w:val="004B654B"/>
    <w:rsid w:val="004D18E1"/>
    <w:rsid w:val="004D72E1"/>
    <w:rsid w:val="004E5868"/>
    <w:rsid w:val="004F6B38"/>
    <w:rsid w:val="005001B2"/>
    <w:rsid w:val="0050139C"/>
    <w:rsid w:val="00531224"/>
    <w:rsid w:val="005448D1"/>
    <w:rsid w:val="0057350A"/>
    <w:rsid w:val="005D6261"/>
    <w:rsid w:val="005E5B10"/>
    <w:rsid w:val="005F78D2"/>
    <w:rsid w:val="00634C04"/>
    <w:rsid w:val="00647788"/>
    <w:rsid w:val="00662466"/>
    <w:rsid w:val="006724A2"/>
    <w:rsid w:val="0067590E"/>
    <w:rsid w:val="0068136A"/>
    <w:rsid w:val="00681F89"/>
    <w:rsid w:val="00684850"/>
    <w:rsid w:val="006907A1"/>
    <w:rsid w:val="006A4A53"/>
    <w:rsid w:val="006B53D7"/>
    <w:rsid w:val="006C06AF"/>
    <w:rsid w:val="006C68BD"/>
    <w:rsid w:val="006E5155"/>
    <w:rsid w:val="006E56B6"/>
    <w:rsid w:val="006F39E0"/>
    <w:rsid w:val="006F3FEF"/>
    <w:rsid w:val="00715E5D"/>
    <w:rsid w:val="00716C1C"/>
    <w:rsid w:val="0073343F"/>
    <w:rsid w:val="0074051C"/>
    <w:rsid w:val="0074396D"/>
    <w:rsid w:val="00754F21"/>
    <w:rsid w:val="00764AD1"/>
    <w:rsid w:val="00783798"/>
    <w:rsid w:val="0078398D"/>
    <w:rsid w:val="00797E71"/>
    <w:rsid w:val="007A5AB3"/>
    <w:rsid w:val="007A6772"/>
    <w:rsid w:val="007B24AA"/>
    <w:rsid w:val="007B6FE8"/>
    <w:rsid w:val="007C79B7"/>
    <w:rsid w:val="007E04D4"/>
    <w:rsid w:val="007E0542"/>
    <w:rsid w:val="007F3E49"/>
    <w:rsid w:val="00801EFD"/>
    <w:rsid w:val="00803DC1"/>
    <w:rsid w:val="00826662"/>
    <w:rsid w:val="008366F2"/>
    <w:rsid w:val="00837D3A"/>
    <w:rsid w:val="008434BD"/>
    <w:rsid w:val="00863176"/>
    <w:rsid w:val="008816C5"/>
    <w:rsid w:val="008A072C"/>
    <w:rsid w:val="008B49CA"/>
    <w:rsid w:val="008B7961"/>
    <w:rsid w:val="008C0AC7"/>
    <w:rsid w:val="008C7AA8"/>
    <w:rsid w:val="008C7DE1"/>
    <w:rsid w:val="008D4E0B"/>
    <w:rsid w:val="008D6847"/>
    <w:rsid w:val="008E04C8"/>
    <w:rsid w:val="008E3514"/>
    <w:rsid w:val="008F5308"/>
    <w:rsid w:val="008F5EBA"/>
    <w:rsid w:val="00902F00"/>
    <w:rsid w:val="00913D54"/>
    <w:rsid w:val="0091614E"/>
    <w:rsid w:val="00926BCA"/>
    <w:rsid w:val="00927D63"/>
    <w:rsid w:val="00941DE3"/>
    <w:rsid w:val="00962355"/>
    <w:rsid w:val="009734F0"/>
    <w:rsid w:val="0098085A"/>
    <w:rsid w:val="009814B5"/>
    <w:rsid w:val="00981738"/>
    <w:rsid w:val="00985914"/>
    <w:rsid w:val="009A2847"/>
    <w:rsid w:val="009B27A9"/>
    <w:rsid w:val="009C7125"/>
    <w:rsid w:val="009C7B29"/>
    <w:rsid w:val="009D08F6"/>
    <w:rsid w:val="009D4F12"/>
    <w:rsid w:val="009F6FD3"/>
    <w:rsid w:val="00A023C7"/>
    <w:rsid w:val="00A04DF0"/>
    <w:rsid w:val="00A11E95"/>
    <w:rsid w:val="00A25F7F"/>
    <w:rsid w:val="00A27FA0"/>
    <w:rsid w:val="00A35007"/>
    <w:rsid w:val="00A352E1"/>
    <w:rsid w:val="00A6690F"/>
    <w:rsid w:val="00A90C7E"/>
    <w:rsid w:val="00A90D9A"/>
    <w:rsid w:val="00A92808"/>
    <w:rsid w:val="00A97AD9"/>
    <w:rsid w:val="00AC12ED"/>
    <w:rsid w:val="00AD228E"/>
    <w:rsid w:val="00AD53D4"/>
    <w:rsid w:val="00AD5F8D"/>
    <w:rsid w:val="00AE787D"/>
    <w:rsid w:val="00AF1618"/>
    <w:rsid w:val="00AF337F"/>
    <w:rsid w:val="00B007FD"/>
    <w:rsid w:val="00B0259F"/>
    <w:rsid w:val="00B438D0"/>
    <w:rsid w:val="00B43C26"/>
    <w:rsid w:val="00B47BBE"/>
    <w:rsid w:val="00B524C9"/>
    <w:rsid w:val="00B54ABE"/>
    <w:rsid w:val="00B56FD2"/>
    <w:rsid w:val="00B66E55"/>
    <w:rsid w:val="00B82E5C"/>
    <w:rsid w:val="00B83E9C"/>
    <w:rsid w:val="00B94EA4"/>
    <w:rsid w:val="00B9705A"/>
    <w:rsid w:val="00B97E56"/>
    <w:rsid w:val="00BB5F8B"/>
    <w:rsid w:val="00BC641F"/>
    <w:rsid w:val="00BC76F8"/>
    <w:rsid w:val="00BD5B7F"/>
    <w:rsid w:val="00C01779"/>
    <w:rsid w:val="00C12B8B"/>
    <w:rsid w:val="00C13818"/>
    <w:rsid w:val="00C20171"/>
    <w:rsid w:val="00C25299"/>
    <w:rsid w:val="00C27EB0"/>
    <w:rsid w:val="00C3020F"/>
    <w:rsid w:val="00C35444"/>
    <w:rsid w:val="00C464FC"/>
    <w:rsid w:val="00C60EBE"/>
    <w:rsid w:val="00C61403"/>
    <w:rsid w:val="00C64503"/>
    <w:rsid w:val="00C75706"/>
    <w:rsid w:val="00C76D82"/>
    <w:rsid w:val="00C804E7"/>
    <w:rsid w:val="00C831B7"/>
    <w:rsid w:val="00C952C7"/>
    <w:rsid w:val="00CA2157"/>
    <w:rsid w:val="00CA3353"/>
    <w:rsid w:val="00CC424E"/>
    <w:rsid w:val="00CC673E"/>
    <w:rsid w:val="00CC67EE"/>
    <w:rsid w:val="00CD4691"/>
    <w:rsid w:val="00CD4C36"/>
    <w:rsid w:val="00CD60AB"/>
    <w:rsid w:val="00CD7B53"/>
    <w:rsid w:val="00CF3A6E"/>
    <w:rsid w:val="00CF6700"/>
    <w:rsid w:val="00D06A2E"/>
    <w:rsid w:val="00D20C00"/>
    <w:rsid w:val="00D3007F"/>
    <w:rsid w:val="00D30AB0"/>
    <w:rsid w:val="00D351A3"/>
    <w:rsid w:val="00D37980"/>
    <w:rsid w:val="00D454D8"/>
    <w:rsid w:val="00D6485E"/>
    <w:rsid w:val="00D64DE5"/>
    <w:rsid w:val="00D845AD"/>
    <w:rsid w:val="00D96841"/>
    <w:rsid w:val="00DC5562"/>
    <w:rsid w:val="00DF157F"/>
    <w:rsid w:val="00DF6BBD"/>
    <w:rsid w:val="00E06393"/>
    <w:rsid w:val="00E15DE6"/>
    <w:rsid w:val="00E25A9F"/>
    <w:rsid w:val="00E26231"/>
    <w:rsid w:val="00E4750E"/>
    <w:rsid w:val="00E47FA4"/>
    <w:rsid w:val="00E614B2"/>
    <w:rsid w:val="00E73B3B"/>
    <w:rsid w:val="00E75559"/>
    <w:rsid w:val="00E84241"/>
    <w:rsid w:val="00EA485B"/>
    <w:rsid w:val="00EA5C49"/>
    <w:rsid w:val="00ED2D24"/>
    <w:rsid w:val="00EE457E"/>
    <w:rsid w:val="00EF739A"/>
    <w:rsid w:val="00EF7613"/>
    <w:rsid w:val="00F155A9"/>
    <w:rsid w:val="00F156DE"/>
    <w:rsid w:val="00F235BB"/>
    <w:rsid w:val="00F245BE"/>
    <w:rsid w:val="00F27580"/>
    <w:rsid w:val="00F331F2"/>
    <w:rsid w:val="00F3706D"/>
    <w:rsid w:val="00F45FA0"/>
    <w:rsid w:val="00F61CE8"/>
    <w:rsid w:val="00F66692"/>
    <w:rsid w:val="00F72459"/>
    <w:rsid w:val="00F7617A"/>
    <w:rsid w:val="00F8016E"/>
    <w:rsid w:val="00F81AAC"/>
    <w:rsid w:val="00F85F21"/>
    <w:rsid w:val="00FA6953"/>
    <w:rsid w:val="00FC1EF4"/>
    <w:rsid w:val="00FC3AFA"/>
    <w:rsid w:val="00FD74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355C416-8AA1-4274-B248-C131B3335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734F0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9B27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9B27A9"/>
  </w:style>
  <w:style w:type="paragraph" w:styleId="a6">
    <w:name w:val="footer"/>
    <w:basedOn w:val="a"/>
    <w:link w:val="a7"/>
    <w:uiPriority w:val="99"/>
    <w:unhideWhenUsed/>
    <w:rsid w:val="009B27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9B27A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061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theme" Target="theme/theme1.xml"/><Relationship Id="rId21" Type="http://schemas.openxmlformats.org/officeDocument/2006/relationships/package" Target="embeddings/_________Microsoft_Visio7.vsdx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5" Type="http://schemas.openxmlformats.org/officeDocument/2006/relationships/package" Target="embeddings/_________Microsoft_Visio9.vsdx"/><Relationship Id="rId33" Type="http://schemas.openxmlformats.org/officeDocument/2006/relationships/image" Target="media/image16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9.emf"/><Relationship Id="rId32" Type="http://schemas.openxmlformats.org/officeDocument/2006/relationships/image" Target="media/image15.png"/><Relationship Id="rId37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10.vsdx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BC2074-1443-4796-B9AE-FBD910CCDC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8</TotalTime>
  <Pages>58</Pages>
  <Words>6735</Words>
  <Characters>38396</Characters>
  <Application>Microsoft Office Word</Application>
  <DocSecurity>0</DocSecurity>
  <Lines>319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50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52</cp:revision>
  <dcterms:created xsi:type="dcterms:W3CDTF">2015-12-14T16:05:00Z</dcterms:created>
  <dcterms:modified xsi:type="dcterms:W3CDTF">2015-12-22T10:50:00Z</dcterms:modified>
</cp:coreProperties>
</file>